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4D09BE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0C4B99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77D3C9C7" w:rsidR="000F4CB6" w:rsidRPr="00427881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14048A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427881" w:rsidRPr="00427881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384A426C" w14:textId="77777777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0834DB54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14048A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03D197F7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0C4B9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4905B414" w:rsidR="0025688C" w:rsidRPr="006A777E" w:rsidRDefault="00756C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И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1025C7D" w14:textId="545A4A84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</w:t>
      </w:r>
      <w:r w:rsidR="00743485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52A2CCA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0C4B99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691B4147" w:rsidR="006A777E" w:rsidRDefault="00E5686E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43485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5406F195" w14:textId="77777777" w:rsidR="00011248" w:rsidRPr="00A17D29" w:rsidRDefault="00011248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ED3D453" w14:textId="672BE000" w:rsidR="0025688C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193D4E99" w14:textId="77777777" w:rsidR="00AA71B7" w:rsidRDefault="00AA71B7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850C83E" w14:textId="1EB22DD6" w:rsidR="009B6B73" w:rsidRPr="005A15DD" w:rsidRDefault="005A15DD" w:rsidP="00DB5A6C">
      <w:pPr>
        <w:ind w:firstLine="567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lang w:val="ru-RU"/>
        </w:rPr>
        <w:t xml:space="preserve">Решить головоломку «Ханойская башня» с </w:t>
      </w:r>
      <w:r>
        <w:rPr>
          <w:rFonts w:ascii="Times New Roman" w:hAnsi="Times New Roman"/>
        </w:rPr>
        <w:t>n</w:t>
      </w:r>
      <w:r w:rsidRPr="005A15DD">
        <w:rPr>
          <w:rFonts w:ascii="Times New Roman" w:hAnsi="Times New Roman"/>
          <w:lang w:val="ru-RU"/>
        </w:rPr>
        <w:t xml:space="preserve"> </w:t>
      </w:r>
      <w:r>
        <w:rPr>
          <w:rFonts w:ascii="Times New Roman" w:hAnsi="Times New Roman"/>
          <w:lang w:val="ru-RU"/>
        </w:rPr>
        <w:t xml:space="preserve">количеством дисков. </w:t>
      </w:r>
    </w:p>
    <w:p w14:paraId="1FB9056D" w14:textId="1EB787FA" w:rsidR="000F4CB6" w:rsidRPr="006A777E" w:rsidRDefault="009B6B73" w:rsidP="000C4B99">
      <w:pPr>
        <w:ind w:left="-720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</w:p>
    <w:p w14:paraId="7F56799D" w14:textId="5FFCFAF4" w:rsidR="0025688C" w:rsidRPr="006528EF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6528E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6528E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6528EF">
        <w:rPr>
          <w:rFonts w:ascii="Times New Roman" w:hAnsi="Times New Roman" w:cs="Times New Roman"/>
          <w:b/>
          <w:sz w:val="28"/>
          <w:szCs w:val="28"/>
        </w:rPr>
        <w:t>:</w:t>
      </w:r>
    </w:p>
    <w:p w14:paraId="1D1F5CED" w14:textId="572B2239" w:rsid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6BB140C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Unit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MainForm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0A10154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260DE53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Interface</w:t>
      </w:r>
    </w:p>
    <w:p w14:paraId="7E1E67C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6F81565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Uses</w:t>
      </w:r>
    </w:p>
    <w:p w14:paraId="4FD99E2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Winapi.Window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Winapi.Message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ystem.Variant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Clipbr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,</w:t>
      </w:r>
    </w:p>
    <w:p w14:paraId="6A95C6B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ystem.Classe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Vcl.Graphic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,</w:t>
      </w:r>
    </w:p>
    <w:p w14:paraId="0EF628D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Vcl.Control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Vcl.Form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Vcl.Dialog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Vcl.Menu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, Instruction, Developer,</w:t>
      </w:r>
    </w:p>
    <w:p w14:paraId="1488797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Vcl.StdCtrl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Vcl.ExtDlg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Vcl.Grid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52A8DC7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331F96D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Type</w:t>
      </w:r>
    </w:p>
    <w:p w14:paraId="5DEA20A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= Array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Of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 Array Of Integer;</w:t>
      </w:r>
    </w:p>
    <w:p w14:paraId="79F468A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//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StepAr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= Array [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1..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2] Of Array Of Integer;</w:t>
      </w:r>
    </w:p>
    <w:p w14:paraId="305EFC4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Vecto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= Array [1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 xml:space="preserve"> ..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 2] Of Array [1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 xml:space="preserve"> ..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 2] Of Real;</w:t>
      </w:r>
    </w:p>
    <w:p w14:paraId="46FFDE3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RRORS_LIST = (CORRECT, RANGE_ERR, NUM_ERR, NOT_READABLE, NOT_WRITEABLE,</w:t>
      </w:r>
    </w:p>
    <w:p w14:paraId="60FCE24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FILE_EMPTY, EXTRA_DATA);</w:t>
      </w:r>
    </w:p>
    <w:p w14:paraId="6082D3F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160B118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TForm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</w:t>
      </w:r>
    </w:p>
    <w:p w14:paraId="41AB937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MainFormMenu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Menu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6E4479D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FileMenu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54032FD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InstructionMenu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194FBD0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DeveloperMenu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2314630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penMenu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6028E6E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aveMenu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1C2FFFF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N1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787AA55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QuitMenu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14256D1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askLabel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7AD7FD6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ResultButton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4B221D2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pen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penDialog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76C56A5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EnterNEdi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0E8E3BA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EnterNLabel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0193C67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aveText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SaveTextFileDialog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1D32B28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utGri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StringGri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3CF7CE5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utLabel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09B2E6A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DeveloperMenuCl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2F46B7E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InstructionMenuCl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470A1E1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FormCreat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6A30436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nterNEditContextPopup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589675F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Var Handled: Boolean);</w:t>
      </w:r>
    </w:p>
    <w:p w14:paraId="1F399E9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0085D05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GetDataFrom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; 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28973A8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Function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FileReading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: ERRORS_LIST;</w:t>
      </w:r>
    </w:p>
    <w:p w14:paraId="4CAD367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ResultButtonCl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2C0F6E6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670A33B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nterNEditChang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0D6DC67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QuitMenuCl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4763DA2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FormCloseQuery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; Var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: Boolean);</w:t>
      </w:r>
    </w:p>
    <w:p w14:paraId="5CB443C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0A9A46E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nterNEditKeyDown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 Var Key: Word;</w:t>
      </w:r>
    </w:p>
    <w:p w14:paraId="5B9EB23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Shift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72276E1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6DB8976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nterNEditKeyPres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5D95BCF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nterNEditExi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547F022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27829BB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nterNEditCl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589D680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29AC50C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SaveMenuCl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52A478C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OpenMenuCl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0ABB306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StringGridMouseActivat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; Button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ouseButton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4A3BE64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lastRenderedPageBreak/>
        <w:t xml:space="preserve">          Shift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; X, Y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HitTes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: Integer;</w:t>
      </w:r>
    </w:p>
    <w:p w14:paraId="76FD56D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Var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MouseActivat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ouseActivat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6FF8EF9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Function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FormHelp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Command: Word; Data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NativeI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3C0C2EF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Var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: Boolean): Boolean;</w:t>
      </w:r>
    </w:p>
    <w:p w14:paraId="3A72EC6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MainFunction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65E5405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26E1C6D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3E95BDE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11A44A8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{ Private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66CBC23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31E648B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{ Public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6A7F752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6BF5F7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66BE5EC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Const</w:t>
      </w:r>
    </w:p>
    <w:p w14:paraId="3047C10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RRORS: Array [ERRORS_LIST] Of String = ('',</w:t>
      </w:r>
    </w:p>
    <w:p w14:paraId="4BC417B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</w:t>
      </w:r>
      <w:r w:rsidRPr="00995DD4">
        <w:rPr>
          <w:rFonts w:ascii="Consolas" w:hAnsi="Consolas" w:cs="Times New Roman"/>
          <w:bCs/>
          <w:sz w:val="20"/>
          <w:szCs w:val="20"/>
          <w:lang w:val="ru-RU"/>
        </w:rPr>
        <w:t>'Значение не попадает в диапазон!',</w:t>
      </w:r>
    </w:p>
    <w:p w14:paraId="3CCF4F0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5DD4">
        <w:rPr>
          <w:rFonts w:ascii="Consolas" w:hAnsi="Consolas" w:cs="Times New Roman"/>
          <w:bCs/>
          <w:sz w:val="20"/>
          <w:szCs w:val="20"/>
          <w:lang w:val="ru-RU"/>
        </w:rPr>
        <w:t xml:space="preserve">      'Проверьте корректность ввода данных!', 'Файл закрыт для чтения!',</w:t>
      </w:r>
    </w:p>
    <w:p w14:paraId="7816ACA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5DD4">
        <w:rPr>
          <w:rFonts w:ascii="Consolas" w:hAnsi="Consolas" w:cs="Times New Roman"/>
          <w:bCs/>
          <w:sz w:val="20"/>
          <w:szCs w:val="20"/>
          <w:lang w:val="ru-RU"/>
        </w:rPr>
        <w:t xml:space="preserve">      'Файл закрыт для записи!', 'Файл пуст!', 'Лишние данные!');</w:t>
      </w:r>
    </w:p>
    <w:p w14:paraId="18EB8ED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95DD4">
        <w:rPr>
          <w:rFonts w:ascii="Consolas" w:hAnsi="Consolas" w:cs="Times New Roman"/>
          <w:bCs/>
          <w:sz w:val="20"/>
          <w:szCs w:val="20"/>
        </w:rPr>
        <w:t>DIGITS = ['0'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 xml:space="preserve"> ..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 '9'];</w:t>
      </w:r>
    </w:p>
    <w:p w14:paraId="1FD2A84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NO_ZERO_DIGITS = ['1'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 xml:space="preserve"> ..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 '9'];</w:t>
      </w:r>
    </w:p>
    <w:p w14:paraId="6F8EF9D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BACKSPACE = #8;</w:t>
      </w:r>
    </w:p>
    <w:p w14:paraId="5B13C0F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NONE = #0;</w:t>
      </w:r>
    </w:p>
    <w:p w14:paraId="1FDD9F9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MIN_N = 1;</w:t>
      </w:r>
    </w:p>
    <w:p w14:paraId="143F322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MAX_N = 15;</w:t>
      </w:r>
    </w:p>
    <w:p w14:paraId="5772D52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MAX_SIGNS = 4;</w:t>
      </w:r>
    </w:p>
    <w:p w14:paraId="6B68501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1BD4BC0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ALPHABET = ['A'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 xml:space="preserve"> ..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 'Z', 'a'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 xml:space="preserve"> ..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 'z'];</w:t>
      </w:r>
    </w:p>
    <w:p w14:paraId="4B3D106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00AB5FC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Var</w:t>
      </w:r>
    </w:p>
    <w:p w14:paraId="4985B0F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MainTaskForm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28E256D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0E29242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Implementation</w:t>
      </w:r>
    </w:p>
    <w:p w14:paraId="5B5CEE0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1724075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Uses</w:t>
      </w:r>
    </w:p>
    <w:p w14:paraId="5C3A600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Math;</w:t>
      </w:r>
    </w:p>
    <w:p w14:paraId="4683F5E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4F7E036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{$R *.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dfm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}</w:t>
      </w:r>
    </w:p>
    <w:p w14:paraId="30544CE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2D16D0E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Var</w:t>
      </w:r>
    </w:p>
    <w:p w14:paraId="5F59BE8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Saved: Boolean = True;</w:t>
      </w:r>
    </w:p>
    <w:p w14:paraId="10EE53B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PerformCloseQuery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: Boolean = True;</w:t>
      </w:r>
    </w:p>
    <w:p w14:paraId="220EB98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CtrlPresse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: Boolean = False;</w:t>
      </w:r>
    </w:p>
    <w:p w14:paraId="29F010F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79C6970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.DeveloperMenuCl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529E0C6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Var</w:t>
      </w:r>
    </w:p>
    <w:p w14:paraId="144F22F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DeveloperForm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DeveloperForm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3AFE0DA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3F5E1C3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DeveloperForm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DeveloperForm.Creat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Self);</w:t>
      </w:r>
    </w:p>
    <w:p w14:paraId="186DBA2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DeveloperForm.ShowModal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448A74C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DeveloperForm.Fre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0EADF81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43144ED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7D228EC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.FormCreat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31CCA3B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12B07BB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ResultButton.Enable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False;</w:t>
      </w:r>
    </w:p>
    <w:p w14:paraId="1787011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TaskLabel.Caption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Данная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программа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находит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решение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головоломки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' + #13#10</w:t>
      </w:r>
    </w:p>
    <w:p w14:paraId="3141682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</w:t>
      </w:r>
      <w:r w:rsidRPr="00995DD4">
        <w:rPr>
          <w:rFonts w:ascii="Consolas" w:hAnsi="Consolas" w:cs="Times New Roman"/>
          <w:bCs/>
          <w:sz w:val="20"/>
          <w:szCs w:val="20"/>
          <w:lang w:val="ru-RU"/>
        </w:rPr>
        <w:t xml:space="preserve">+ '"Ханойская башня" с </w:t>
      </w:r>
      <w:r w:rsidRPr="00995DD4">
        <w:rPr>
          <w:rFonts w:ascii="Consolas" w:hAnsi="Consolas" w:cs="Times New Roman"/>
          <w:bCs/>
          <w:sz w:val="20"/>
          <w:szCs w:val="20"/>
        </w:rPr>
        <w:t>n</w:t>
      </w:r>
      <w:r w:rsidRPr="00995DD4">
        <w:rPr>
          <w:rFonts w:ascii="Consolas" w:hAnsi="Consolas" w:cs="Times New Roman"/>
          <w:bCs/>
          <w:sz w:val="20"/>
          <w:szCs w:val="20"/>
          <w:lang w:val="ru-RU"/>
        </w:rPr>
        <w:t xml:space="preserve"> количеством дисков' + #13#10 + '';</w:t>
      </w:r>
    </w:p>
    <w:p w14:paraId="3545A51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  <w:lang w:val="ru-RU"/>
        </w:rPr>
      </w:pPr>
    </w:p>
    <w:p w14:paraId="4BDB460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361AA99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37E8523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.FormHelp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(Command: Word; Data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NativeI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66A7758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Var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: Boolean): Boolean;</w:t>
      </w:r>
    </w:p>
    <w:p w14:paraId="4153A80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41632B4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False;</w:t>
      </w:r>
    </w:p>
    <w:p w14:paraId="147F345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InstructionMenuCl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Self);</w:t>
      </w:r>
    </w:p>
    <w:p w14:paraId="6F08556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2DC25D0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1477264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.InstructionMenuCl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3A03C0F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Var</w:t>
      </w:r>
    </w:p>
    <w:p w14:paraId="3D0DA6E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InstructionForm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InstructionForm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4FC8E57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69175E7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InstructionForm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InstructionForm.Creat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Self);</w:t>
      </w:r>
    </w:p>
    <w:p w14:paraId="408F03F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InstructionForm.ShowModal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49972E2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InstructionForm.Fre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47D2AD2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784A0F0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4C2F798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: ERRORS_LIST;</w:t>
      </w:r>
    </w:p>
    <w:p w14:paraId="5455FEC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Var</w:t>
      </w:r>
    </w:p>
    <w:p w14:paraId="021C87E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RRORS: ERRORS_LIST;</w:t>
      </w:r>
    </w:p>
    <w:p w14:paraId="1B96F18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08BB9F0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CORRECT;</w:t>
      </w:r>
    </w:p>
    <w:p w14:paraId="20CFE29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6234DD6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211D84E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Reset(F);</w:t>
      </w:r>
    </w:p>
    <w:p w14:paraId="047FF09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Finally</w:t>
      </w:r>
    </w:p>
    <w:p w14:paraId="3B3D17C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F);</w:t>
      </w:r>
    </w:p>
    <w:p w14:paraId="31C55DF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7BB1D90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70E0437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NOT_READABLE;</w:t>
      </w:r>
    </w:p>
    <w:p w14:paraId="6688857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1E76103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ERRORS;</w:t>
      </w:r>
    </w:p>
    <w:p w14:paraId="3258AE8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0F2B37E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080C2C6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.EnterNEditContextPopup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5610279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 Var Handled: Boolean);</w:t>
      </w:r>
    </w:p>
    <w:p w14:paraId="44CB79D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4D0EDAF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Handled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True;</w:t>
      </w:r>
    </w:p>
    <w:p w14:paraId="4DF4159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27ED417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53F50C2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GiveZeroOrNon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Edit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7AE02E8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Var</w:t>
      </w:r>
    </w:p>
    <w:p w14:paraId="0565BC4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Num: Double;</w:t>
      </w:r>
    </w:p>
    <w:p w14:paraId="2AF48AF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028509A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TryStrToFloa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Edit.Tex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, Num) And (Num = 0) Then</w:t>
      </w:r>
    </w:p>
    <w:p w14:paraId="44CFAA7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dit.Tex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'0';</w:t>
      </w:r>
    </w:p>
    <w:p w14:paraId="6DCBD24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(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Edit.Tex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 &gt; 0) And (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Edit.Tex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[1] = ',') Then</w:t>
      </w:r>
    </w:p>
    <w:p w14:paraId="3F4DE07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dit.Tex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'';</w:t>
      </w:r>
    </w:p>
    <w:p w14:paraId="29A992A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696B941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5F1E040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.EnterNEditExi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1D8CBB0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3AEF265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GiveZeroOrNon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EnterNEdi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039F106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0844303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3AFB1CD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IsCorrectRang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Value: Integer; Const MIN, MAX: Real): ERRORS_LIST;</w:t>
      </w:r>
    </w:p>
    <w:p w14:paraId="4E8EB3B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Var</w:t>
      </w:r>
    </w:p>
    <w:p w14:paraId="5391F34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RRORS: ERRORS_LIST;</w:t>
      </w:r>
    </w:p>
    <w:p w14:paraId="212F160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266C001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CORRECT;</w:t>
      </w:r>
    </w:p>
    <w:p w14:paraId="184BBF5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2CF7DEF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((Value &lt; MIN) Or (Value &gt; MAX)) Then</w:t>
      </w:r>
    </w:p>
    <w:p w14:paraId="3C31A7A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7FACB6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RANGE_ERR;</w:t>
      </w:r>
    </w:p>
    <w:p w14:paraId="4B5903C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0F3DF3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IsCorrectRang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ERRORS;</w:t>
      </w:r>
    </w:p>
    <w:p w14:paraId="16C5F6C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4397F41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377B4BF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heckFileData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: ERRORS_LIST;</w:t>
      </w:r>
    </w:p>
    <w:p w14:paraId="101D9B5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Var</w:t>
      </w:r>
    </w:p>
    <w:p w14:paraId="5ADC5DC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RRORS: ERRORS_LIST;</w:t>
      </w:r>
    </w:p>
    <w:p w14:paraId="5307401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Value: Integer;</w:t>
      </w:r>
    </w:p>
    <w:p w14:paraId="58336CA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47DD286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lastRenderedPageBreak/>
        <w:t>Begin</w:t>
      </w:r>
    </w:p>
    <w:p w14:paraId="0A62CA9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CORRECT;</w:t>
      </w:r>
    </w:p>
    <w:p w14:paraId="0B01A81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59995F0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6BDF7AF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While (ERRORS = CORRECT) And Not EOLN(F) Do</w:t>
      </w:r>
    </w:p>
    <w:p w14:paraId="777E27E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DCCD93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76B55A1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264EC32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Read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F, Value);</w:t>
      </w:r>
    </w:p>
    <w:p w14:paraId="36A2A1D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Except</w:t>
      </w:r>
    </w:p>
    <w:p w14:paraId="18277EB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NUM_ERR;</w:t>
      </w:r>
    </w:p>
    <w:p w14:paraId="3E33E7A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684AB09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If ERRORS = CORRECT Then</w:t>
      </w:r>
    </w:p>
    <w:p w14:paraId="14661A5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IsCorrectRang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Value, MIN_N + 1, MAX_N);</w:t>
      </w:r>
    </w:p>
    <w:p w14:paraId="2C0CD13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2C24C5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Not EOF(F) Then</w:t>
      </w:r>
    </w:p>
    <w:p w14:paraId="72F7BC5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EXTRA_DATA;</w:t>
      </w:r>
    </w:p>
    <w:p w14:paraId="250200F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F);</w:t>
      </w:r>
    </w:p>
    <w:p w14:paraId="58EB277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heckFileData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ERRORS;</w:t>
      </w:r>
    </w:p>
    <w:p w14:paraId="5056F5F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33272C3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00D752B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.GetDataFrom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(Var F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; 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5F8D9E3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Var</w:t>
      </w:r>
    </w:p>
    <w:p w14:paraId="56FC368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NumSt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: String;</w:t>
      </w:r>
    </w:p>
    <w:p w14:paraId="24C45FA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1C95C97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395E4DC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71DB38B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021C9C4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NumSt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1EA32B2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nterNEdit.Tex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NumSt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74BC34B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733F396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F);</w:t>
      </w:r>
    </w:p>
    <w:p w14:paraId="5B89237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3722755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3FFCF7D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.FileReading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(Var F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: ERRORS_LIST;</w:t>
      </w:r>
    </w:p>
    <w:p w14:paraId="66BC5CB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Var</w:t>
      </w:r>
    </w:p>
    <w:p w14:paraId="633D335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RRORS: ERRORS_LIST;</w:t>
      </w:r>
    </w:p>
    <w:p w14:paraId="3DE680A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4EE2FC9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CORRECT;</w:t>
      </w:r>
    </w:p>
    <w:p w14:paraId="7500BF8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38BFE73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EOF(F) Then</w:t>
      </w:r>
    </w:p>
    <w:p w14:paraId="3515448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FILE_EMPTY;</w:t>
      </w:r>
    </w:p>
    <w:p w14:paraId="0BF1CC7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F);</w:t>
      </w:r>
    </w:p>
    <w:p w14:paraId="563D2B7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(ERRORS = CORRECT) Then</w:t>
      </w:r>
    </w:p>
    <w:p w14:paraId="03B996A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CheckFileData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F);</w:t>
      </w:r>
    </w:p>
    <w:p w14:paraId="01D63CE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(ERRORS = CORRECT) Then</w:t>
      </w:r>
    </w:p>
    <w:p w14:paraId="12EAF31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GetDataFrom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F, Self);</w:t>
      </w:r>
    </w:p>
    <w:p w14:paraId="5A7B666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ERRORS = CORRECT Then</w:t>
      </w:r>
    </w:p>
    <w:p w14:paraId="4B1594F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ResultButton.Enable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True;</w:t>
      </w:r>
    </w:p>
    <w:p w14:paraId="16002C4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FileReading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ERRORS;</w:t>
      </w:r>
    </w:p>
    <w:p w14:paraId="1FB09A1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5514DB9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1C3A262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.OpenMenuCl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7DD5586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Var</w:t>
      </w:r>
    </w:p>
    <w:p w14:paraId="7CADBC9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rror: ERRORS_LIST;</w:t>
      </w:r>
    </w:p>
    <w:p w14:paraId="3028BDD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F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26083BA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Num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: String;</w:t>
      </w:r>
    </w:p>
    <w:p w14:paraId="24E6096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28039F0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2DF92EA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penFile.Execut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4B80A03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08EC05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penFile.FileNam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1F74733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5175AB2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F);</w:t>
      </w:r>
    </w:p>
    <w:p w14:paraId="2A33AF4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1BD8859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FileReading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F);</w:t>
      </w:r>
    </w:p>
    <w:p w14:paraId="5C89FEA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lastRenderedPageBreak/>
        <w:t xml:space="preserve">        If Error &lt;&gt; CORRECT Then</w:t>
      </w:r>
    </w:p>
    <w:p w14:paraId="34FAE56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PWideCha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ERRORS[Error]), '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Ошибка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',</w:t>
      </w:r>
    </w:p>
    <w:p w14:paraId="183F2B4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MB_OK Or MB_ICONINFORMATION);</w:t>
      </w:r>
    </w:p>
    <w:p w14:paraId="4A6C4FF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8444BF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2F21F92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4560F5A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FillGridFromMatrix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ResMatrix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utGri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StringGri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33BD24B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Var</w:t>
      </w:r>
    </w:p>
    <w:p w14:paraId="7A3675E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, J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MaxI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MaxJ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: Integer;</w:t>
      </w:r>
    </w:p>
    <w:p w14:paraId="16559DD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Counter: Integer;</w:t>
      </w:r>
    </w:p>
    <w:p w14:paraId="6D96392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371C199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MaxI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High(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ResMatrix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[0]);</w:t>
      </w:r>
    </w:p>
    <w:p w14:paraId="4C0D755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MaxJ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High(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ResMatrix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3B5C58A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ounter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0;</w:t>
      </w:r>
    </w:p>
    <w:p w14:paraId="60C1359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MaxJ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6F329E0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03E646A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Inc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Counter);</w:t>
      </w:r>
    </w:p>
    <w:p w14:paraId="3430ED6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utGrid.Cell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[I + 1, 0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Conca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IntToSt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(Counter), '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Шаг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');</w:t>
      </w:r>
    </w:p>
    <w:p w14:paraId="54104A8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100718A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7B494D5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utGrid.Cell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[0, 0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'/';</w:t>
      </w:r>
    </w:p>
    <w:p w14:paraId="4629669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utGrid.Cell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[0, 1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Откуда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';</w:t>
      </w:r>
    </w:p>
    <w:p w14:paraId="3D5264A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utGrid.Cell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[0, 2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Куда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';</w:t>
      </w:r>
    </w:p>
    <w:p w14:paraId="1CED6AA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5B20B99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MaxI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117DCA6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1CA896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For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MaxJ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72058F1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5A4FC71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utGrid.Cell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[J + 1, I + 1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IntToSt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ResMatrix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[J, I]);</w:t>
      </w:r>
    </w:p>
    <w:p w14:paraId="4196885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46F84AA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E55414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67B66C1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5C5D1DF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FillGri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Columns: Integer; Grid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StringGri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7B52AF3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Var</w:t>
      </w:r>
    </w:p>
    <w:p w14:paraId="2E18DD2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, J: Integer;</w:t>
      </w:r>
    </w:p>
    <w:p w14:paraId="0AE9B52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NumAr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42D68C2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3BCB93D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0BF3EA5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Columns &gt; 4 Then</w:t>
      </w:r>
    </w:p>
    <w:p w14:paraId="2770C9E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CFF017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Grid.Width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Grid.DefaultColWidth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+ 3) * 4;</w:t>
      </w:r>
    </w:p>
    <w:p w14:paraId="4DE7AB1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Grid.Heigh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Grid.DefaultRowHeigh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* 4;</w:t>
      </w:r>
    </w:p>
    <w:p w14:paraId="4B9C478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4572127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443C219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1E0C7E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Grid.Width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Grid.DefaultColWidth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 * (Columns + 1);</w:t>
      </w:r>
    </w:p>
    <w:p w14:paraId="376228B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Grid.Heigh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Grid.DefaultRowHeigh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* 4);</w:t>
      </w:r>
    </w:p>
    <w:p w14:paraId="4BC18E2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B76A66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Grid.Enable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True;</w:t>
      </w:r>
    </w:p>
    <w:p w14:paraId="71D9FD5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Grid.ColCou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Columns + 2;</w:t>
      </w:r>
    </w:p>
    <w:p w14:paraId="52D95A4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Grid.RowCou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3;</w:t>
      </w:r>
    </w:p>
    <w:p w14:paraId="77696E4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Grid.FixedCol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1;</w:t>
      </w:r>
    </w:p>
    <w:p w14:paraId="22B83F6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Grid.FixedRow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1;</w:t>
      </w:r>
    </w:p>
    <w:p w14:paraId="116559D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7833630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666A843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learGri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Grid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StringGri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1F5F244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Var</w:t>
      </w:r>
    </w:p>
    <w:p w14:paraId="1FFE5EC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J, I: Integer;</w:t>
      </w:r>
    </w:p>
    <w:p w14:paraId="7C87B71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7D88A8C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Grid.ColCou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7EC0B59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For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Grid.RowCou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420311B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Grid.Cell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[I, J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'';</w:t>
      </w:r>
    </w:p>
    <w:p w14:paraId="0ACC35D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Grid.ColCou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0;</w:t>
      </w:r>
    </w:p>
    <w:p w14:paraId="573A12B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Grid.Enable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False;</w:t>
      </w:r>
    </w:p>
    <w:p w14:paraId="69ED6E6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54B1DA9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461B6C8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.EnterNEditChang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2520690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676A7C3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7B2C7D8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74D7C62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(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EnterNEdit.Tex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= '') OR (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EnterNEdit.Tex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= '1') Then</w:t>
      </w:r>
    </w:p>
    <w:p w14:paraId="14D9D5F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03F1E15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Saved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True;</w:t>
      </w:r>
    </w:p>
    <w:p w14:paraId="715F599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SaveMenu.Enable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False;</w:t>
      </w:r>
    </w:p>
    <w:p w14:paraId="71FCE78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OutGrid.Visib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False;</w:t>
      </w:r>
    </w:p>
    <w:p w14:paraId="0E4AC84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learGri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OutGri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65F272C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ResultButton.Enable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False;</w:t>
      </w:r>
    </w:p>
    <w:p w14:paraId="212B445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13E8BE7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62DF389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88BBC0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ResultButton.Enable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True;</w:t>
      </w:r>
    </w:p>
    <w:p w14:paraId="13B8F59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learGri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OutGri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39B3742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47C007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142BB31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6B81967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65759C9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.SaveMenuCl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6C05D6A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Var</w:t>
      </w:r>
    </w:p>
    <w:p w14:paraId="37079CA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rror: ERRORS_LIST;</w:t>
      </w:r>
    </w:p>
    <w:p w14:paraId="3A12900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F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752D68E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: String;</w:t>
      </w:r>
    </w:p>
    <w:p w14:paraId="6A1EAE3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, J: Integer;</w:t>
      </w:r>
    </w:p>
    <w:p w14:paraId="360DC89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49D568E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aveTextFile.Execut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1B263F2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551C82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aveTextFile.FileNam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4D79871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ChangeFileEx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, '.txt');</w:t>
      </w:r>
    </w:p>
    <w:p w14:paraId="4A3F88C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026EAF2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FileExist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 Then</w:t>
      </w:r>
    </w:p>
    <w:p w14:paraId="6B415C5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4580E0F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F);</w:t>
      </w:r>
    </w:p>
    <w:p w14:paraId="7C42F5E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If Error = CORRECT Then</w:t>
      </w:r>
    </w:p>
    <w:p w14:paraId="2FE1D75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060F3F3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Rewrite(F);</w:t>
      </w:r>
    </w:p>
    <w:p w14:paraId="11F7BD5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For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utGrid.ColCou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6827DFE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Begin</w:t>
      </w:r>
    </w:p>
    <w:p w14:paraId="5CC5F30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For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utGrid.ColCou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3108C69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Begin</w:t>
      </w:r>
    </w:p>
    <w:p w14:paraId="38B70BB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utGrid.Cell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[I, J]);</w:t>
      </w:r>
    </w:p>
    <w:p w14:paraId="614906D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    If J &lt;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utGrid.ColCou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- 1 Then</w:t>
      </w:r>
    </w:p>
    <w:p w14:paraId="4997D85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F, ' ');</w:t>
      </w:r>
    </w:p>
    <w:p w14:paraId="61528B7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End;</w:t>
      </w:r>
    </w:p>
    <w:p w14:paraId="36BC5D1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F);</w:t>
      </w:r>
    </w:p>
    <w:p w14:paraId="734C42E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End;</w:t>
      </w:r>
    </w:p>
    <w:p w14:paraId="4FAF61F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164D6C7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F);</w:t>
      </w:r>
    </w:p>
    <w:p w14:paraId="3345D14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Saved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True;</w:t>
      </w:r>
    </w:p>
    <w:p w14:paraId="1879E99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1803B93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If Error &lt;&gt; CORRECT Then</w:t>
      </w:r>
    </w:p>
    <w:p w14:paraId="61E5985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4012639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PWideCha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ERRORS[Error]), '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Ошибка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',</w:t>
      </w:r>
    </w:p>
    <w:p w14:paraId="1C83D98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MB_OK Or MB_ICONINFORMATION);</w:t>
      </w:r>
    </w:p>
    <w:p w14:paraId="093D981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Saved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False;</w:t>
      </w:r>
    </w:p>
    <w:p w14:paraId="1B00881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7E71BD1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End</w:t>
      </w:r>
    </w:p>
    <w:p w14:paraId="6C70C47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3D2D2B3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08DEF8A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Rewrite(F);</w:t>
      </w:r>
    </w:p>
    <w:p w14:paraId="6CF5F03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For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utGrid.ColCou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320C534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1DE2BB2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For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utGrid.ColCou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1E32BF8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lastRenderedPageBreak/>
        <w:t xml:space="preserve">                Begin</w:t>
      </w:r>
    </w:p>
    <w:p w14:paraId="1BE986C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utGrid.Cell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[I, J], ' ');</w:t>
      </w:r>
    </w:p>
    <w:p w14:paraId="68E3CAF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End;</w:t>
      </w:r>
    </w:p>
    <w:p w14:paraId="05ED732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F);</w:t>
      </w:r>
    </w:p>
    <w:p w14:paraId="0167F68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0C68DAC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F);</w:t>
      </w:r>
    </w:p>
    <w:p w14:paraId="2D9DE04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Saved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True;</w:t>
      </w:r>
    </w:p>
    <w:p w14:paraId="1CB2F7C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18D84A8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3CB0B65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6250D34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51C649D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3F0CCC4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.FormCloseQuery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; Var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: Boolean);</w:t>
      </w:r>
    </w:p>
    <w:p w14:paraId="69047DB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Var</w:t>
      </w:r>
    </w:p>
    <w:p w14:paraId="6C58378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Confirmation: Integer;</w:t>
      </w:r>
    </w:p>
    <w:p w14:paraId="0F57835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2B56BB7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PerformCloseQuery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396348D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0EDE37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If (Saved = False) Then</w:t>
      </w:r>
    </w:p>
    <w:p w14:paraId="313C9FD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7DCC600E" w14:textId="77777777" w:rsidR="00995DD4" w:rsidRPr="009315A3" w:rsidRDefault="00995DD4" w:rsidP="00995DD4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onfirmation</w:t>
      </w:r>
      <w:r w:rsidRPr="009315A3">
        <w:rPr>
          <w:rFonts w:ascii="Consolas" w:hAnsi="Consolas" w:cs="Times New Roman"/>
          <w:bCs/>
          <w:sz w:val="20"/>
          <w:szCs w:val="20"/>
          <w:lang w:val="ru-RU"/>
        </w:rPr>
        <w:t xml:space="preserve"> :</w:t>
      </w:r>
      <w:proofErr w:type="gramEnd"/>
      <w:r w:rsidRPr="009315A3">
        <w:rPr>
          <w:rFonts w:ascii="Consolas" w:hAnsi="Consolas" w:cs="Times New Roman"/>
          <w:bCs/>
          <w:sz w:val="20"/>
          <w:szCs w:val="20"/>
          <w:lang w:val="ru-RU"/>
        </w:rPr>
        <w:t xml:space="preserve">= </w:t>
      </w:r>
      <w:r w:rsidRPr="00995DD4">
        <w:rPr>
          <w:rFonts w:ascii="Consolas" w:hAnsi="Consolas" w:cs="Times New Roman"/>
          <w:bCs/>
          <w:sz w:val="20"/>
          <w:szCs w:val="20"/>
        </w:rPr>
        <w:t>Application</w:t>
      </w:r>
      <w:r w:rsidRPr="009315A3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MessageBox</w:t>
      </w:r>
      <w:proofErr w:type="spellEnd"/>
    </w:p>
    <w:p w14:paraId="248DE356" w14:textId="77777777" w:rsidR="00995DD4" w:rsidRPr="009315A3" w:rsidRDefault="00995DD4" w:rsidP="00995DD4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315A3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('Вы не сохранили файл, хотите ли сохранить?', 'Выход',</w:t>
      </w:r>
    </w:p>
    <w:p w14:paraId="7257239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315A3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MB_YESNOCANCEl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+ MB_ICONQUESTION + MB_DEFBUTTON2);</w:t>
      </w:r>
    </w:p>
    <w:p w14:paraId="13FD77C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Case Confirmation Of</w:t>
      </w:r>
    </w:p>
    <w:p w14:paraId="7DE7F29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MrYe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:</w:t>
      </w:r>
    </w:p>
    <w:p w14:paraId="46517B2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Begin</w:t>
      </w:r>
    </w:p>
    <w:p w14:paraId="3EEE059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SaveMenuCl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Sender);</w:t>
      </w:r>
    </w:p>
    <w:p w14:paraId="4C59792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    If Saved = True Then</w:t>
      </w:r>
    </w:p>
    <w:p w14:paraId="1F8A8ED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True</w:t>
      </w:r>
    </w:p>
    <w:p w14:paraId="2196794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    Else</w:t>
      </w:r>
    </w:p>
    <w:p w14:paraId="24B6F12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FormCloseQuery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Sender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194E620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End;</w:t>
      </w:r>
    </w:p>
    <w:p w14:paraId="6F12650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MrNo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:</w:t>
      </w:r>
    </w:p>
    <w:p w14:paraId="2FB9AA6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True;</w:t>
      </w:r>
    </w:p>
    <w:p w14:paraId="00CA555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MrCancel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:</w:t>
      </w:r>
    </w:p>
    <w:p w14:paraId="6D386EA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False;</w:t>
      </w:r>
    </w:p>
    <w:p w14:paraId="28F9CF2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128D633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End</w:t>
      </w:r>
    </w:p>
    <w:p w14:paraId="5522F59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3935655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507CDA1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onfirmation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</w:p>
    <w:p w14:paraId="60C7CCB8" w14:textId="77777777" w:rsidR="00995DD4" w:rsidRPr="009315A3" w:rsidRDefault="00995DD4" w:rsidP="00995DD4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</w:t>
      </w:r>
      <w:r w:rsidRPr="009315A3">
        <w:rPr>
          <w:rFonts w:ascii="Consolas" w:hAnsi="Consolas" w:cs="Times New Roman"/>
          <w:bCs/>
          <w:sz w:val="20"/>
          <w:szCs w:val="20"/>
          <w:lang w:val="ru-RU"/>
        </w:rPr>
        <w:t>('Вы действительно хотите выйти?', 'Выход',</w:t>
      </w:r>
    </w:p>
    <w:p w14:paraId="6C058E4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315A3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</w:t>
      </w:r>
      <w:r w:rsidRPr="00995DD4">
        <w:rPr>
          <w:rFonts w:ascii="Consolas" w:hAnsi="Consolas" w:cs="Times New Roman"/>
          <w:bCs/>
          <w:sz w:val="20"/>
          <w:szCs w:val="20"/>
        </w:rPr>
        <w:t>MB_YESNO + MB_ICONQUESTION + MB_DEFBUTTON2);</w:t>
      </w:r>
    </w:p>
    <w:p w14:paraId="2C31098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Confirmation = IDYES;</w:t>
      </w:r>
    </w:p>
    <w:p w14:paraId="7048172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18ACFE1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F9CD12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7E0FED3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440BB44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.QuitMenuCl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101050F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Var</w:t>
      </w:r>
    </w:p>
    <w:p w14:paraId="5CFF555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Confirmation: Integer;</w:t>
      </w:r>
    </w:p>
    <w:p w14:paraId="4A79F89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4442C11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PerformCloseQuery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False;</w:t>
      </w:r>
    </w:p>
    <w:p w14:paraId="4FF5D84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(Saved = False) Then</w:t>
      </w:r>
    </w:p>
    <w:p w14:paraId="25772EF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851169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onfirmation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</w:p>
    <w:p w14:paraId="09DC716E" w14:textId="77777777" w:rsidR="00995DD4" w:rsidRPr="009315A3" w:rsidRDefault="00995DD4" w:rsidP="00995DD4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</w:t>
      </w:r>
      <w:r w:rsidRPr="009315A3">
        <w:rPr>
          <w:rFonts w:ascii="Consolas" w:hAnsi="Consolas" w:cs="Times New Roman"/>
          <w:bCs/>
          <w:sz w:val="20"/>
          <w:szCs w:val="20"/>
          <w:lang w:val="ru-RU"/>
        </w:rPr>
        <w:t>('Вы не сохранили файл, хотите ли сохранить?', 'Выход',</w:t>
      </w:r>
    </w:p>
    <w:p w14:paraId="68F842E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315A3">
        <w:rPr>
          <w:rFonts w:ascii="Consolas" w:hAnsi="Consolas" w:cs="Times New Roman"/>
          <w:bCs/>
          <w:sz w:val="20"/>
          <w:szCs w:val="20"/>
          <w:lang w:val="ru-RU"/>
        </w:rPr>
        <w:t xml:space="preserve">  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MB_YESNOCANCEl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+ MB_ICONQUESTION + MB_DEFBUTTON2);</w:t>
      </w:r>
    </w:p>
    <w:p w14:paraId="172A9B3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Case Confirmation Of</w:t>
      </w:r>
    </w:p>
    <w:p w14:paraId="5892436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MrYe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:</w:t>
      </w:r>
    </w:p>
    <w:p w14:paraId="7E30DB3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Begin</w:t>
      </w:r>
    </w:p>
    <w:p w14:paraId="33570FD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SaveMenuCl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Sender);</w:t>
      </w:r>
    </w:p>
    <w:p w14:paraId="2E08A2B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If Saved = True Then</w:t>
      </w:r>
    </w:p>
    <w:p w14:paraId="1C575C5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    Close</w:t>
      </w:r>
    </w:p>
    <w:p w14:paraId="5E7E33D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Else</w:t>
      </w:r>
    </w:p>
    <w:p w14:paraId="2A98C9A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QuitMenuCl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Sender);</w:t>
      </w:r>
    </w:p>
    <w:p w14:paraId="427DDF9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lastRenderedPageBreak/>
        <w:t xml:space="preserve">                End;</w:t>
      </w:r>
    </w:p>
    <w:p w14:paraId="71F88E3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MrNo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:</w:t>
      </w:r>
    </w:p>
    <w:p w14:paraId="677470F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Close;</w:t>
      </w:r>
    </w:p>
    <w:p w14:paraId="791F0C0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371E116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178EB61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58ECA57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09948B8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onfirmation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'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Вы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действительно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хотите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выйти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?',</w:t>
      </w:r>
    </w:p>
    <w:p w14:paraId="22BA07A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'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Выход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', MB_YESNO + MB_ICONQUESTION + MB_DEFBUTTON2);</w:t>
      </w:r>
    </w:p>
    <w:p w14:paraId="55C42EF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If Confirmation = IDYES Then</w:t>
      </w:r>
    </w:p>
    <w:p w14:paraId="624A946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Close;</w:t>
      </w:r>
    </w:p>
    <w:p w14:paraId="622BB84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249C14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PerformCloseQuery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True;</w:t>
      </w:r>
    </w:p>
    <w:p w14:paraId="22899FA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14BFC7F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1C66AB2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heckInpu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Text: String; Var Key: Char; Const MIN, MAX: Real);</w:t>
      </w:r>
    </w:p>
    <w:p w14:paraId="29C0533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5244C48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Var</w:t>
      </w:r>
    </w:p>
    <w:p w14:paraId="3334A30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Value: Integer;</w:t>
      </w:r>
    </w:p>
    <w:p w14:paraId="055EDC3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RRORS: ERRORS_LIST;</w:t>
      </w:r>
    </w:p>
    <w:p w14:paraId="23323AC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59061BF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Value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0;</w:t>
      </w:r>
    </w:p>
    <w:p w14:paraId="5A6ACE1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CORRECT;</w:t>
      </w:r>
    </w:p>
    <w:p w14:paraId="4E71CEA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TryStrToI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Text + Key, Value) Then</w:t>
      </w:r>
    </w:p>
    <w:p w14:paraId="7F12C02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0D61807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IsCorrectRang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Value, MIN, MAX);</w:t>
      </w:r>
    </w:p>
    <w:p w14:paraId="7089296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If ERRORS &lt;&gt; CORRECT Then</w:t>
      </w:r>
    </w:p>
    <w:p w14:paraId="5906DAD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770561F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#0;</w:t>
      </w:r>
    </w:p>
    <w:p w14:paraId="248BF2A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27E809C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BCC7B8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3EABA82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5A5EF69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heckComboButton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Var Key: Char; Edit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082827C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078AB3F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(Key = #22) Or ((Key = 'v') And (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GetKeyStat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VK_CONTROL) &lt; 0)) Then</w:t>
      </w:r>
    </w:p>
    <w:p w14:paraId="6F27E1A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#0;</w:t>
      </w:r>
    </w:p>
    <w:p w14:paraId="680991D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Not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harInSe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Key, DIGITS) And (Key &lt;&gt; #8) Then</w:t>
      </w:r>
    </w:p>
    <w:p w14:paraId="522D102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#0;</w:t>
      </w:r>
    </w:p>
    <w:p w14:paraId="25D20F6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06A5845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16D3A22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4FFF844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heckShftAndArrow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Var Key: Word; Shift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1881C1A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44EDF54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(Key = VK_INSERT) And (Shift = [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sShif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]) Then</w:t>
      </w:r>
    </w:p>
    <w:p w14:paraId="77E8BDE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0;</w:t>
      </w:r>
    </w:p>
    <w:p w14:paraId="36CA177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(Key = VK_LEFT) Or (Key = VK_UP) Then</w:t>
      </w:r>
    </w:p>
    <w:p w14:paraId="01F3144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0</w:t>
      </w:r>
    </w:p>
    <w:p w14:paraId="655D149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lse If (Key = VK_RIGHT) Or (Key = VK_DOWN) Then</w:t>
      </w:r>
    </w:p>
    <w:p w14:paraId="3EED002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0;</w:t>
      </w:r>
    </w:p>
    <w:p w14:paraId="252B308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04F1A7E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45C2076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.EnterNEditKeyDown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 Var Key: Word;</w:t>
      </w:r>
    </w:p>
    <w:p w14:paraId="3FA1E74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Shift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4131B2B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2AA19A8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heckShftAndArrow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Key, Shift);</w:t>
      </w:r>
    </w:p>
    <w:p w14:paraId="14B1FF8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0BA52A7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5A5A450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.EnterNEditKeyPres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54173A2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1A1E690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heckComboButton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Key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EnterNEdi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1BB0AF6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heckInpu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EnterNEdit.Tex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, Key, MIN_N, MAX_N);</w:t>
      </w:r>
    </w:p>
    <w:p w14:paraId="6445C52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63AA497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16D1D05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BlockCl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Edit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0A339A7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78B890E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lastRenderedPageBreak/>
        <w:t xml:space="preserve">    If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Edit.SelStar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&lt;&gt;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Edit.Tex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 Then</w:t>
      </w:r>
    </w:p>
    <w:p w14:paraId="5B9CD6E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dit.SelStar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Length(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Edit.Tex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2AEDFB4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06CD504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0D8C53F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MoveDis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FromSt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St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Integer; Var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tepAr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5B7EAEE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Var Counter: Integer);</w:t>
      </w:r>
    </w:p>
    <w:p w14:paraId="2607E0C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17461EF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StepAr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Counter][0] :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FromSt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781F7F5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StepAr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Counter][1] :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St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6B65059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Inc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Counter);</w:t>
      </w:r>
    </w:p>
    <w:p w14:paraId="1D95768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09F039A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5FE0D97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HanoiTowe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N: Integer;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FromSt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St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BufSt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: Integer;</w:t>
      </w:r>
    </w:p>
    <w:p w14:paraId="5003989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Var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tepAr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 Var Counter: Integer);</w:t>
      </w:r>
    </w:p>
    <w:p w14:paraId="350214C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2BE3DF0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N &gt; 0 Then</w:t>
      </w:r>
    </w:p>
    <w:p w14:paraId="5FF0B78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0BCE28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HanoiTowe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N - 1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FromSt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BufSt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St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tepAr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, Counter);</w:t>
      </w:r>
    </w:p>
    <w:p w14:paraId="594A0E0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MoveDis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FromSt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St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tepAr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, Counter);</w:t>
      </w:r>
    </w:p>
    <w:p w14:paraId="0909385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HanoiTowe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N - 1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BufSt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St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FromSt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tepAr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, Counter);</w:t>
      </w:r>
    </w:p>
    <w:p w14:paraId="41C2A5D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635FF85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73C75BB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4216CFE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.MainFunction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);</w:t>
      </w:r>
    </w:p>
    <w:p w14:paraId="0032A8F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Var</w:t>
      </w:r>
    </w:p>
    <w:p w14:paraId="3288A94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tepAr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3FD1EBD2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N: Byte;</w:t>
      </w:r>
    </w:p>
    <w:p w14:paraId="7350AAE8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Len: Double;</w:t>
      </w:r>
    </w:p>
    <w:p w14:paraId="78B97B6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Counter: Integer;</w:t>
      </w:r>
    </w:p>
    <w:p w14:paraId="7EBFA7E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199A585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Counter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0;</w:t>
      </w:r>
    </w:p>
    <w:p w14:paraId="513CA7D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N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EnterNEdit.Tex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1F00154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SetLength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StepAr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, Round(Power(2, N)) - 1, 2);</w:t>
      </w:r>
    </w:p>
    <w:p w14:paraId="613D691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HanoiTowe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N, 1, 3, 2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tepAr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, Counter);</w:t>
      </w:r>
    </w:p>
    <w:p w14:paraId="0BF63DF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FillGri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High(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tepAr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)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utGri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00B45B6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FillGridFromMatrix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StepAr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OutGri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2222CE5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2C51BBB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569C1D7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3E23FBB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.EnterNEditCl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057D9A8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3E9D826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BlockCl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EnterNEdi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3BA0C26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214F7FA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01E0078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IsGridFull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StringGri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StringGri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: Boolean;</w:t>
      </w:r>
    </w:p>
    <w:p w14:paraId="0A8D76D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Var</w:t>
      </w:r>
    </w:p>
    <w:p w14:paraId="701439A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, J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EmptyCou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: Integer;</w:t>
      </w:r>
    </w:p>
    <w:p w14:paraId="52F45A3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0336585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EmptyCou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0;</w:t>
      </w:r>
    </w:p>
    <w:p w14:paraId="56E798F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tringGrid.ColCou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- 1 Do</w:t>
      </w:r>
    </w:p>
    <w:p w14:paraId="0DE4C8C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CF8355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For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tringGrid.RowCou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- 1 Do</w:t>
      </w:r>
    </w:p>
    <w:p w14:paraId="7924294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7B5018E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If (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tringGrid.Cell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[I, J] = '') Or</w:t>
      </w:r>
    </w:p>
    <w:p w14:paraId="4AD831D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(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StringGrid.Cells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[I, J] = '-') Then</w:t>
      </w:r>
    </w:p>
    <w:p w14:paraId="62FD739A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Inc(</w:t>
      </w:r>
      <w:proofErr w:type="spellStart"/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EmptyCou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3048BB0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713AE9F4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C2E389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Result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EmptyCoun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= 0;</w:t>
      </w:r>
    </w:p>
    <w:p w14:paraId="143ECC5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4832997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5837803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.ResultButtonClick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643DB69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2E9269B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MainFunction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41EE676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7202812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OutGrid.Visibl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True;</w:t>
      </w:r>
    </w:p>
    <w:p w14:paraId="6522D7F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OutGrid.Enable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True;</w:t>
      </w:r>
    </w:p>
    <w:p w14:paraId="04C319BD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4BBF0B53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If Not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IsGridFull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OutGri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 Then</w:t>
      </w:r>
    </w:p>
    <w:p w14:paraId="7B225AA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FFD6B6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Saved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True;</w:t>
      </w:r>
    </w:p>
    <w:p w14:paraId="680F00A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SaveMenu.Enable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False;</w:t>
      </w:r>
    </w:p>
    <w:p w14:paraId="2298C83B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5A4656C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577CC85E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91FAC71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Saved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False;</w:t>
      </w:r>
    </w:p>
    <w:p w14:paraId="7F275346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95DD4">
        <w:rPr>
          <w:rFonts w:ascii="Consolas" w:hAnsi="Consolas" w:cs="Times New Roman"/>
          <w:bCs/>
          <w:sz w:val="20"/>
          <w:szCs w:val="20"/>
        </w:rPr>
        <w:t>SaveMenu.Enabled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95DD4">
        <w:rPr>
          <w:rFonts w:ascii="Consolas" w:hAnsi="Consolas" w:cs="Times New Roman"/>
          <w:bCs/>
          <w:sz w:val="20"/>
          <w:szCs w:val="20"/>
        </w:rPr>
        <w:t>= True;</w:t>
      </w:r>
    </w:p>
    <w:p w14:paraId="22B297A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871630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70F19AB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7FC9A37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7590FA9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ainTaskForm.StringGridMouseActivat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55EAAED9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Button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ouseButton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; Shift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; X, Y,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HitTest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: Integer;</w:t>
      </w:r>
    </w:p>
    <w:p w14:paraId="2742B0FF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Var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MouseActivat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TMouseActivate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);</w:t>
      </w:r>
    </w:p>
    <w:p w14:paraId="448CEB45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Begin</w:t>
      </w:r>
    </w:p>
    <w:p w14:paraId="6D2A9E97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95DD4">
        <w:rPr>
          <w:rFonts w:ascii="Consolas" w:hAnsi="Consolas" w:cs="Times New Roman"/>
          <w:bCs/>
          <w:sz w:val="20"/>
          <w:szCs w:val="20"/>
        </w:rPr>
        <w:t>Clipboard.Clear</w:t>
      </w:r>
      <w:proofErr w:type="spellEnd"/>
      <w:r w:rsidRPr="00995DD4">
        <w:rPr>
          <w:rFonts w:ascii="Consolas" w:hAnsi="Consolas" w:cs="Times New Roman"/>
          <w:bCs/>
          <w:sz w:val="20"/>
          <w:szCs w:val="20"/>
        </w:rPr>
        <w:t>;</w:t>
      </w:r>
    </w:p>
    <w:p w14:paraId="1712EF9C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;</w:t>
      </w:r>
    </w:p>
    <w:p w14:paraId="4C7EE4C0" w14:textId="77777777" w:rsidR="00995DD4" w:rsidRPr="00995DD4" w:rsidRDefault="00995DD4" w:rsidP="00995DD4">
      <w:pPr>
        <w:rPr>
          <w:rFonts w:ascii="Consolas" w:hAnsi="Consolas" w:cs="Times New Roman"/>
          <w:bCs/>
          <w:sz w:val="20"/>
          <w:szCs w:val="20"/>
        </w:rPr>
      </w:pPr>
    </w:p>
    <w:p w14:paraId="4C702F2B" w14:textId="3B1A729E" w:rsidR="00F87863" w:rsidRDefault="00995DD4" w:rsidP="00995DD4">
      <w:pPr>
        <w:rPr>
          <w:rFonts w:ascii="Consolas" w:hAnsi="Consolas" w:cs="Times New Roman"/>
          <w:bCs/>
          <w:sz w:val="20"/>
          <w:szCs w:val="20"/>
        </w:rPr>
      </w:pPr>
      <w:r w:rsidRPr="00995DD4">
        <w:rPr>
          <w:rFonts w:ascii="Consolas" w:hAnsi="Consolas" w:cs="Times New Roman"/>
          <w:bCs/>
          <w:sz w:val="20"/>
          <w:szCs w:val="20"/>
        </w:rPr>
        <w:t>End.</w:t>
      </w:r>
    </w:p>
    <w:p w14:paraId="06758B68" w14:textId="77777777" w:rsidR="00995DD4" w:rsidRDefault="00995DD4" w:rsidP="00F87863">
      <w:pPr>
        <w:rPr>
          <w:rFonts w:ascii="Consolas" w:hAnsi="Consolas" w:cs="Times New Roman"/>
          <w:bCs/>
          <w:sz w:val="20"/>
          <w:szCs w:val="20"/>
        </w:rPr>
      </w:pPr>
    </w:p>
    <w:p w14:paraId="6C7F390A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Unit Developer;</w:t>
      </w:r>
    </w:p>
    <w:p w14:paraId="67BC31E9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</w:p>
    <w:p w14:paraId="39D3AC75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Interface</w:t>
      </w:r>
    </w:p>
    <w:p w14:paraId="088BE52A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</w:p>
    <w:p w14:paraId="79E33BDE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Uses</w:t>
      </w:r>
    </w:p>
    <w:p w14:paraId="1D7CBC05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Winapi.Windows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Winapi.Messages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System.Variants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,</w:t>
      </w:r>
    </w:p>
    <w:p w14:paraId="5545D5C5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System.Classes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Vcl.Graphics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,</w:t>
      </w:r>
    </w:p>
    <w:p w14:paraId="7326CB1E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Vcl.Controls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Vcl.Forms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Vcl.Dialogs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Vcl.StdCtrls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;</w:t>
      </w:r>
    </w:p>
    <w:p w14:paraId="324B34F6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</w:p>
    <w:p w14:paraId="0A3B8CF9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Type</w:t>
      </w:r>
    </w:p>
    <w:p w14:paraId="299BEA80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TDeveloperForm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gramStart"/>
      <w:r w:rsidRPr="001259E0">
        <w:rPr>
          <w:rFonts w:ascii="Consolas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1259E0">
        <w:rPr>
          <w:rFonts w:ascii="Consolas" w:hAnsi="Consolas" w:cs="Times New Roman"/>
          <w:bCs/>
          <w:sz w:val="20"/>
          <w:szCs w:val="20"/>
        </w:rPr>
        <w:t>TForm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)</w:t>
      </w:r>
    </w:p>
    <w:p w14:paraId="5D7FF342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DeveloperLabel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;</w:t>
      </w:r>
    </w:p>
    <w:p w14:paraId="10A4251D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1259E0">
        <w:rPr>
          <w:rFonts w:ascii="Consolas" w:hAnsi="Consolas" w:cs="Times New Roman"/>
          <w:bCs/>
          <w:sz w:val="20"/>
          <w:szCs w:val="20"/>
        </w:rPr>
        <w:t>FormCreate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1259E0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);</w:t>
      </w:r>
    </w:p>
    <w:p w14:paraId="04307FDD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53A5E8D9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1259E0">
        <w:rPr>
          <w:rFonts w:ascii="Consolas" w:hAnsi="Consolas" w:cs="Times New Roman"/>
          <w:bCs/>
          <w:sz w:val="20"/>
          <w:szCs w:val="20"/>
        </w:rPr>
        <w:t>{ Private</w:t>
      </w:r>
      <w:proofErr w:type="gramEnd"/>
      <w:r w:rsidRPr="001259E0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1EE2A314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7796EC5C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1259E0">
        <w:rPr>
          <w:rFonts w:ascii="Consolas" w:hAnsi="Consolas" w:cs="Times New Roman"/>
          <w:bCs/>
          <w:sz w:val="20"/>
          <w:szCs w:val="20"/>
        </w:rPr>
        <w:t>{ Public</w:t>
      </w:r>
      <w:proofErr w:type="gramEnd"/>
      <w:r w:rsidRPr="001259E0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73F68B2B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445D34D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</w:p>
    <w:p w14:paraId="15C8135B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Var</w:t>
      </w:r>
    </w:p>
    <w:p w14:paraId="379B507E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DeveloperForm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TDeveloperForm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;</w:t>
      </w:r>
    </w:p>
    <w:p w14:paraId="5C6BC1B8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</w:p>
    <w:p w14:paraId="2CF3A8C8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Implementation</w:t>
      </w:r>
    </w:p>
    <w:p w14:paraId="1A9EBA94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</w:p>
    <w:p w14:paraId="566882E6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{$R *.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dfm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}</w:t>
      </w:r>
    </w:p>
    <w:p w14:paraId="0272A82C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</w:p>
    <w:p w14:paraId="03AA41B5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1259E0">
        <w:rPr>
          <w:rFonts w:ascii="Consolas" w:hAnsi="Consolas" w:cs="Times New Roman"/>
          <w:bCs/>
          <w:sz w:val="20"/>
          <w:szCs w:val="20"/>
        </w:rPr>
        <w:t>CenterDeveloperFormOnScreen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1259E0">
        <w:rPr>
          <w:rFonts w:ascii="Consolas" w:hAnsi="Consolas" w:cs="Times New Roman"/>
          <w:bCs/>
          <w:sz w:val="20"/>
          <w:szCs w:val="20"/>
        </w:rPr>
        <w:t>DeveloperForm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TDeveloperForm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);</w:t>
      </w:r>
    </w:p>
    <w:p w14:paraId="35A76631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Begin</w:t>
      </w:r>
    </w:p>
    <w:p w14:paraId="7208416D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1259E0">
        <w:rPr>
          <w:rFonts w:ascii="Consolas" w:hAnsi="Consolas" w:cs="Times New Roman"/>
          <w:bCs/>
          <w:sz w:val="20"/>
          <w:szCs w:val="20"/>
        </w:rPr>
        <w:t>DeveloperForm.Left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1259E0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Screen.Width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 -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DeveloperForm.Width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)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 2;</w:t>
      </w:r>
    </w:p>
    <w:p w14:paraId="41C2E922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1259E0">
        <w:rPr>
          <w:rFonts w:ascii="Consolas" w:hAnsi="Consolas" w:cs="Times New Roman"/>
          <w:bCs/>
          <w:sz w:val="20"/>
          <w:szCs w:val="20"/>
        </w:rPr>
        <w:t>DeveloperForm.Top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1259E0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Screen.Height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 -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DeveloperForm.Height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)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 2;</w:t>
      </w:r>
    </w:p>
    <w:p w14:paraId="6D76A4FA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End;</w:t>
      </w:r>
    </w:p>
    <w:p w14:paraId="7BA3ECAC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</w:p>
    <w:p w14:paraId="5ABB8B61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TDeveloperForm.FormCreate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);</w:t>
      </w:r>
    </w:p>
    <w:p w14:paraId="67DEDCAE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Begin</w:t>
      </w:r>
    </w:p>
    <w:p w14:paraId="6BC4F43F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1259E0">
        <w:rPr>
          <w:rFonts w:ascii="Consolas" w:hAnsi="Consolas" w:cs="Times New Roman"/>
          <w:bCs/>
          <w:sz w:val="20"/>
          <w:szCs w:val="20"/>
        </w:rPr>
        <w:t>CenterDeveloperFormOnScreen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1259E0">
        <w:rPr>
          <w:rFonts w:ascii="Consolas" w:hAnsi="Consolas" w:cs="Times New Roman"/>
          <w:bCs/>
          <w:sz w:val="20"/>
          <w:szCs w:val="20"/>
        </w:rPr>
        <w:t>Self);</w:t>
      </w:r>
    </w:p>
    <w:p w14:paraId="7DDB0A72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1259E0">
        <w:rPr>
          <w:rFonts w:ascii="Consolas" w:hAnsi="Consolas" w:cs="Times New Roman"/>
          <w:bCs/>
          <w:sz w:val="20"/>
          <w:szCs w:val="20"/>
        </w:rPr>
        <w:t>DeveloperLabel.Caption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1259E0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Разработчик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: Бражалович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Александр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Иванович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' +</w:t>
      </w:r>
    </w:p>
    <w:p w14:paraId="572CB777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  #13#10 + '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Группа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: 351005' + #13#10 + '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Tg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: @Sunn4es';</w:t>
      </w:r>
    </w:p>
    <w:p w14:paraId="69873A67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DeveloperLabel.Update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;</w:t>
      </w:r>
    </w:p>
    <w:p w14:paraId="03D86A06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End;</w:t>
      </w:r>
    </w:p>
    <w:p w14:paraId="20680B2C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</w:p>
    <w:p w14:paraId="11C2D64F" w14:textId="49D24BD5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End.</w:t>
      </w:r>
    </w:p>
    <w:p w14:paraId="23B41946" w14:textId="4F3A65AD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</w:p>
    <w:p w14:paraId="1E3F59C4" w14:textId="77777777" w:rsidR="00F14C67" w:rsidRPr="005A15DD" w:rsidRDefault="00F14C67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lastRenderedPageBreak/>
        <w:t>Unit Instruction;</w:t>
      </w:r>
    </w:p>
    <w:p w14:paraId="7F638054" w14:textId="77777777" w:rsidR="00F14C67" w:rsidRPr="005A15DD" w:rsidRDefault="00F14C67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</w:p>
    <w:p w14:paraId="7FE1FDCC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>Unit Instruction;</w:t>
      </w:r>
    </w:p>
    <w:p w14:paraId="1BD2862E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</w:p>
    <w:p w14:paraId="76724AFB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>Interface</w:t>
      </w:r>
    </w:p>
    <w:p w14:paraId="19B368D6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</w:p>
    <w:p w14:paraId="12C991B7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>Uses</w:t>
      </w:r>
    </w:p>
    <w:p w14:paraId="59E7E741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Winapi.Windows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Winapi.Messages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System.Variants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>,</w:t>
      </w:r>
    </w:p>
    <w:p w14:paraId="309F9749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System.Classes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Vcl.Graphics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>,</w:t>
      </w:r>
    </w:p>
    <w:p w14:paraId="757B89DB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Vcl.Controls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Vcl.Forms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Vcl.Dialogs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Vcl.StdCtrls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>;</w:t>
      </w:r>
    </w:p>
    <w:p w14:paraId="1F649B8F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</w:p>
    <w:p w14:paraId="71B0804F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>Type</w:t>
      </w:r>
    </w:p>
    <w:p w14:paraId="1B373BDB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TInstructionForm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gramStart"/>
      <w:r w:rsidRPr="005A15DD">
        <w:rPr>
          <w:rFonts w:ascii="Consolas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5A15DD">
        <w:rPr>
          <w:rFonts w:ascii="Consolas" w:hAnsi="Consolas" w:cs="Times New Roman"/>
          <w:bCs/>
          <w:sz w:val="20"/>
          <w:szCs w:val="20"/>
        </w:rPr>
        <w:t>TForm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>)</w:t>
      </w:r>
    </w:p>
    <w:p w14:paraId="30FFFC6D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InstructionLabel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>;</w:t>
      </w:r>
    </w:p>
    <w:p w14:paraId="6783C074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CloseButton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>;</w:t>
      </w:r>
    </w:p>
    <w:p w14:paraId="447B20B2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5A15DD">
        <w:rPr>
          <w:rFonts w:ascii="Consolas" w:hAnsi="Consolas" w:cs="Times New Roman"/>
          <w:bCs/>
          <w:sz w:val="20"/>
          <w:szCs w:val="20"/>
        </w:rPr>
        <w:t>CloseButtonClick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A15DD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>);</w:t>
      </w:r>
    </w:p>
    <w:p w14:paraId="42A21E7C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5A15DD">
        <w:rPr>
          <w:rFonts w:ascii="Consolas" w:hAnsi="Consolas" w:cs="Times New Roman"/>
          <w:bCs/>
          <w:sz w:val="20"/>
          <w:szCs w:val="20"/>
        </w:rPr>
        <w:t>FormCreate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A15DD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>);</w:t>
      </w:r>
    </w:p>
    <w:p w14:paraId="6078625F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0562C2DD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5A15DD">
        <w:rPr>
          <w:rFonts w:ascii="Consolas" w:hAnsi="Consolas" w:cs="Times New Roman"/>
          <w:bCs/>
          <w:sz w:val="20"/>
          <w:szCs w:val="20"/>
        </w:rPr>
        <w:t>{ Private</w:t>
      </w:r>
      <w:proofErr w:type="gramEnd"/>
      <w:r w:rsidRPr="005A15DD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38DA3E6D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2799A089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5A15DD">
        <w:rPr>
          <w:rFonts w:ascii="Consolas" w:hAnsi="Consolas" w:cs="Times New Roman"/>
          <w:bCs/>
          <w:sz w:val="20"/>
          <w:szCs w:val="20"/>
        </w:rPr>
        <w:t>{ Public</w:t>
      </w:r>
      <w:proofErr w:type="gramEnd"/>
      <w:r w:rsidRPr="005A15DD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4BB05F71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84A4A51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</w:p>
    <w:p w14:paraId="6511DE37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>Var</w:t>
      </w:r>
    </w:p>
    <w:p w14:paraId="7986C72F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InstructionForm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TInstructionForm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>;</w:t>
      </w:r>
    </w:p>
    <w:p w14:paraId="429442CC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</w:p>
    <w:p w14:paraId="4CD3552A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>Implementation</w:t>
      </w:r>
    </w:p>
    <w:p w14:paraId="627709EB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</w:p>
    <w:p w14:paraId="0BC45829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>{$R *.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dfm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>}</w:t>
      </w:r>
    </w:p>
    <w:p w14:paraId="0676E3EE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</w:p>
    <w:p w14:paraId="1A12DC6F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5A15DD">
        <w:rPr>
          <w:rFonts w:ascii="Consolas" w:hAnsi="Consolas" w:cs="Times New Roman"/>
          <w:bCs/>
          <w:sz w:val="20"/>
          <w:szCs w:val="20"/>
        </w:rPr>
        <w:t>CenterFormOnScreen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5A15DD">
        <w:rPr>
          <w:rFonts w:ascii="Consolas" w:hAnsi="Consolas" w:cs="Times New Roman"/>
          <w:bCs/>
          <w:sz w:val="20"/>
          <w:szCs w:val="20"/>
        </w:rPr>
        <w:t>InstructionForm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TInstructionForm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>);</w:t>
      </w:r>
    </w:p>
    <w:p w14:paraId="609F3FED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>Begin</w:t>
      </w:r>
    </w:p>
    <w:p w14:paraId="58644A60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A15DD">
        <w:rPr>
          <w:rFonts w:ascii="Consolas" w:hAnsi="Consolas" w:cs="Times New Roman"/>
          <w:bCs/>
          <w:sz w:val="20"/>
          <w:szCs w:val="20"/>
        </w:rPr>
        <w:t>InstructionForm.Left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5A15DD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Screen.Width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 -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InstructionForm.Width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)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 2;</w:t>
      </w:r>
    </w:p>
    <w:p w14:paraId="1A863891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A15DD">
        <w:rPr>
          <w:rFonts w:ascii="Consolas" w:hAnsi="Consolas" w:cs="Times New Roman"/>
          <w:bCs/>
          <w:sz w:val="20"/>
          <w:szCs w:val="20"/>
        </w:rPr>
        <w:t>InstructionForm.Top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5A15DD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Screen.Height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 -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InstructionForm.Height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)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 2;</w:t>
      </w:r>
    </w:p>
    <w:p w14:paraId="2A34D789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>End;</w:t>
      </w:r>
    </w:p>
    <w:p w14:paraId="483D79D6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</w:p>
    <w:p w14:paraId="7977E320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TInstructionForm.CloseButtonClick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>);</w:t>
      </w:r>
    </w:p>
    <w:p w14:paraId="07514168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>Begin</w:t>
      </w:r>
    </w:p>
    <w:p w14:paraId="5346F325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    Close;</w:t>
      </w:r>
    </w:p>
    <w:p w14:paraId="63EAAD67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>End;</w:t>
      </w:r>
    </w:p>
    <w:p w14:paraId="3D0B35E4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</w:p>
    <w:p w14:paraId="721F2DC3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TInstructionForm.FormCreate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5A15DD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>);</w:t>
      </w:r>
    </w:p>
    <w:p w14:paraId="312B8C0D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>Begin</w:t>
      </w:r>
    </w:p>
    <w:p w14:paraId="6EA88C16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A15DD">
        <w:rPr>
          <w:rFonts w:ascii="Consolas" w:hAnsi="Consolas" w:cs="Times New Roman"/>
          <w:bCs/>
          <w:sz w:val="20"/>
          <w:szCs w:val="20"/>
        </w:rPr>
        <w:t>CenterFormOnScreen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A15DD">
        <w:rPr>
          <w:rFonts w:ascii="Consolas" w:hAnsi="Consolas" w:cs="Times New Roman"/>
          <w:bCs/>
          <w:sz w:val="20"/>
          <w:szCs w:val="20"/>
        </w:rPr>
        <w:t>Self);</w:t>
      </w:r>
    </w:p>
    <w:p w14:paraId="53131F21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5A15DD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A15DD">
        <w:rPr>
          <w:rFonts w:ascii="Consolas" w:hAnsi="Consolas" w:cs="Times New Roman"/>
          <w:bCs/>
          <w:sz w:val="20"/>
          <w:szCs w:val="20"/>
        </w:rPr>
        <w:t>InstructionLabel.Caption</w:t>
      </w:r>
      <w:proofErr w:type="spellEnd"/>
      <w:r w:rsidRPr="005A15DD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5A15DD">
        <w:rPr>
          <w:rFonts w:ascii="Consolas" w:hAnsi="Consolas" w:cs="Times New Roman"/>
          <w:bCs/>
          <w:sz w:val="20"/>
          <w:szCs w:val="20"/>
        </w:rPr>
        <w:t xml:space="preserve">= '1. </w:t>
      </w:r>
      <w:r w:rsidRPr="005A15DD">
        <w:rPr>
          <w:rFonts w:ascii="Consolas" w:hAnsi="Consolas" w:cs="Times New Roman"/>
          <w:bCs/>
          <w:sz w:val="20"/>
          <w:szCs w:val="20"/>
          <w:lang w:val="ru-RU"/>
        </w:rPr>
        <w:t>Введите количество дисков у башни [1; 15].'</w:t>
      </w:r>
    </w:p>
    <w:p w14:paraId="1F9E07A3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5A15DD">
        <w:rPr>
          <w:rFonts w:ascii="Consolas" w:hAnsi="Consolas" w:cs="Times New Roman"/>
          <w:bCs/>
          <w:sz w:val="20"/>
          <w:szCs w:val="20"/>
          <w:lang w:val="ru-RU"/>
        </w:rPr>
        <w:t xml:space="preserve">      + #13#10 +</w:t>
      </w:r>
    </w:p>
    <w:p w14:paraId="0C97B91B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5A15DD">
        <w:rPr>
          <w:rFonts w:ascii="Consolas" w:hAnsi="Consolas" w:cs="Times New Roman"/>
          <w:bCs/>
          <w:sz w:val="20"/>
          <w:szCs w:val="20"/>
          <w:lang w:val="ru-RU"/>
        </w:rPr>
        <w:t xml:space="preserve">      '2. В файле должно содержаться количество дисков башни на первой строке';</w:t>
      </w:r>
    </w:p>
    <w:p w14:paraId="33A4FFD3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5A15DD">
        <w:rPr>
          <w:rFonts w:ascii="Consolas" w:hAnsi="Consolas" w:cs="Times New Roman"/>
          <w:bCs/>
          <w:sz w:val="20"/>
          <w:szCs w:val="20"/>
        </w:rPr>
        <w:t>End;</w:t>
      </w:r>
    </w:p>
    <w:p w14:paraId="5BF71246" w14:textId="77777777" w:rsidR="005A15DD" w:rsidRPr="005A15DD" w:rsidRDefault="005A15DD" w:rsidP="005A15DD">
      <w:pPr>
        <w:ind w:right="-858"/>
        <w:rPr>
          <w:rFonts w:ascii="Consolas" w:hAnsi="Consolas" w:cs="Times New Roman"/>
          <w:bCs/>
          <w:sz w:val="20"/>
          <w:szCs w:val="20"/>
        </w:rPr>
      </w:pPr>
    </w:p>
    <w:p w14:paraId="2D7966AC" w14:textId="3084F25B" w:rsidR="005A15DD" w:rsidRPr="005A15DD" w:rsidRDefault="005A15DD" w:rsidP="005A15DD">
      <w:pPr>
        <w:ind w:right="-858"/>
        <w:rPr>
          <w:rFonts w:ascii="Consolas" w:eastAsia="Times New Roman" w:hAnsi="Consolas" w:cs="Times New Roman"/>
          <w:b/>
          <w:sz w:val="28"/>
          <w:szCs w:val="28"/>
        </w:rPr>
      </w:pPr>
      <w:r w:rsidRPr="005A15DD">
        <w:rPr>
          <w:rFonts w:ascii="Consolas" w:hAnsi="Consolas" w:cs="Times New Roman"/>
          <w:bCs/>
          <w:sz w:val="20"/>
          <w:szCs w:val="20"/>
        </w:rPr>
        <w:t>End.</w:t>
      </w:r>
    </w:p>
    <w:p w14:paraId="57E799D6" w14:textId="5577B9B9" w:rsidR="001160DC" w:rsidRPr="005A15DD" w:rsidRDefault="00E5686E" w:rsidP="00EB331C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5A15D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5A15DD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5A15DD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6D1CE0C5" w14:textId="4F0AF622" w:rsidR="00EB331C" w:rsidRPr="005A15DD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43C1A7B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774AD351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.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C99B61A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java.io.File</w:t>
      </w:r>
      <w:proofErr w:type="spellEnd"/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FEBB7A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java.io.FileWriter</w:t>
      </w:r>
      <w:proofErr w:type="spellEnd"/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0F20C1E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30C78B14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t  MIN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_DISK = 1;</w:t>
      </w:r>
    </w:p>
    <w:p w14:paraId="722F503C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t  MAX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_DISK = 20;</w:t>
      </w:r>
    </w:p>
    <w:p w14:paraId="1C26031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tepCount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79503AA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][] steps;</w:t>
      </w:r>
    </w:p>
    <w:p w14:paraId="15E606B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349C2DE3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6699390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enum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ERRORS_LIST {</w:t>
      </w:r>
    </w:p>
    <w:p w14:paraId="1F2D9A09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CORRECT,</w:t>
      </w:r>
    </w:p>
    <w:p w14:paraId="337B129A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RANGE_ERR,</w:t>
      </w:r>
    </w:p>
    <w:p w14:paraId="138574CA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NUM_ERR,</w:t>
      </w:r>
    </w:p>
    <w:p w14:paraId="01DE30DE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NOT_TXT,</w:t>
      </w:r>
    </w:p>
    <w:p w14:paraId="4405731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NOT_EXIST,</w:t>
      </w:r>
    </w:p>
    <w:p w14:paraId="201C126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NOT_READABLE,</w:t>
      </w:r>
    </w:p>
    <w:p w14:paraId="6FFB6909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NOT_WRITEABLE,</w:t>
      </w:r>
    </w:p>
    <w:p w14:paraId="1AF97A21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CHOICE_ERR,</w:t>
      </w:r>
    </w:p>
    <w:p w14:paraId="6FCF0134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FILE_EMPTY</w:t>
      </w:r>
    </w:p>
    <w:p w14:paraId="736E111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60927A18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E62C35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tring[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]</w:t>
      </w:r>
    </w:p>
    <w:p w14:paraId="5DED75B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ERRORS = {</w:t>
      </w:r>
    </w:p>
    <w:p w14:paraId="79C8D60C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",</w:t>
      </w:r>
    </w:p>
    <w:p w14:paraId="28C886E4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Значение не попадает в диапазон!",</w:t>
      </w:r>
    </w:p>
    <w:p w14:paraId="2FEBAE79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Проверьте корректность ввода данных!",</w:t>
      </w:r>
    </w:p>
    <w:p w14:paraId="7F912308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Расширение не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txt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!",</w:t>
      </w:r>
    </w:p>
    <w:p w14:paraId="7DF9EA41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Проверьте корректность ввода пути к файлу!",</w:t>
      </w:r>
    </w:p>
    <w:p w14:paraId="779CC5A8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закрыт для чтения!",</w:t>
      </w:r>
    </w:p>
    <w:p w14:paraId="5457BC9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закрыт для записи!",</w:t>
      </w:r>
    </w:p>
    <w:p w14:paraId="44EA9864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Проверьте корректность выбора!",</w:t>
      </w:r>
    </w:p>
    <w:p w14:paraId="76E4FC42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пуст!",</w:t>
      </w:r>
    </w:p>
    <w:p w14:paraId="49AE5834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>"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Лишние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е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>!"</w:t>
      </w:r>
    </w:p>
    <w:p w14:paraId="407A8FD8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};</w:t>
      </w:r>
    </w:p>
    <w:p w14:paraId="38ED19DA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B05858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("Данная программа решает головоломку 'Ханойская башня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':\n\n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1DDF8061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24CCCE7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775D6E37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(ERRORS_LIST error) {</w:t>
      </w:r>
    </w:p>
    <w:p w14:paraId="565A2BF1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)] + "\n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Повторите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попытку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>");</w:t>
      </w:r>
    </w:p>
    <w:p w14:paraId="5C548F0C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30098AD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38EDEC1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(Scanner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1A8797AF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5ED2E02D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int option = 0;</w:t>
      </w:r>
    </w:p>
    <w:p w14:paraId="5AEF02C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optionSt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1E4968E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1492D2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6F55C12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_LIST.CORRECT;</w:t>
      </w:r>
    </w:p>
    <w:p w14:paraId="47DEDCEA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4BCDDECA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option =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.nextInt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3E8C6CC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041F4AA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CHOICE_ERR;</w:t>
      </w:r>
    </w:p>
    <w:p w14:paraId="3F802B55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30B31F9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if ((error == ERRORS_LIST.CORRECT) &amp;&amp; (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option !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= 1) &amp;&amp; (option != 2)) {</w:t>
      </w:r>
    </w:p>
    <w:p w14:paraId="4F88EBF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NUM_ERR;</w:t>
      </w:r>
    </w:p>
    <w:p w14:paraId="52D1E3CF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91D5E0E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if ((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= ERRORS_LIST.CORRECT) &amp;&amp; (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optionSt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!= "")) {</w:t>
      </w:r>
    </w:p>
    <w:p w14:paraId="56AE2177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7146BF0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21B3F7E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= ERRORS_LIST.CORRECT);</w:t>
      </w:r>
    </w:p>
    <w:p w14:paraId="2A5F976C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return option;</w:t>
      </w:r>
    </w:p>
    <w:p w14:paraId="3040CB2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0BD49A4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38BEE934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readPath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(Scanner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F053474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55BA0155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5BD206C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2359CAA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46C0D092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путь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к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txt 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у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>: ");</w:t>
      </w:r>
    </w:p>
    <w:p w14:paraId="6E0E51B2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.nextLin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660FFA4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athTofile.equals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"")) {</w:t>
      </w:r>
    </w:p>
    <w:p w14:paraId="423C18A9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.nextLin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68ADC52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}</w:t>
      </w:r>
    </w:p>
    <w:p w14:paraId="6832EFD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5289C0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athTofile.endsWith</w:t>
      </w:r>
      <w:proofErr w:type="spellEnd"/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(".txt")) {</w:t>
      </w:r>
    </w:p>
    <w:p w14:paraId="01F54DA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NOT_TXT;</w:t>
      </w:r>
    </w:p>
    <w:p w14:paraId="3AB07BC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} else {</w:t>
      </w:r>
    </w:p>
    <w:p w14:paraId="1F8923B1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CORRECT;</w:t>
      </w:r>
    </w:p>
    <w:p w14:paraId="6B2AEFBA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693B95C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= ERRORS_LIST.CORRECT)</w:t>
      </w:r>
    </w:p>
    <w:p w14:paraId="2DEDB9A7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13F804A7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= ERRORS_LIST.CORRECT);</w:t>
      </w:r>
    </w:p>
    <w:p w14:paraId="2CD72B0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599588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6E6B984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C67E1CF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fileReading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(Scanner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84E889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47D99EEE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02B2E728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45AA314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442EFCED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_LIST.CORRECT;</w:t>
      </w:r>
    </w:p>
    <w:p w14:paraId="59A9E597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readPath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5D9B55C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C0F6CA7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.exists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26C82187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NOT_EXIST;</w:t>
      </w:r>
    </w:p>
    <w:p w14:paraId="66BB1062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if ((error == ERRORS_LIST.CORRECT) &amp;&amp; 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.canRead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)))</w:t>
      </w:r>
    </w:p>
    <w:p w14:paraId="31705F5C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NOT_READABLE;</w:t>
      </w:r>
    </w:p>
    <w:p w14:paraId="3F072B82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if ((error == ERRORS_LIST.CORRECT) &amp;&amp; (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file.length</w:t>
      </w:r>
      <w:proofErr w:type="spellEnd"/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() == 0))</w:t>
      </w:r>
    </w:p>
    <w:p w14:paraId="111CE0F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FILE_EMPTY;</w:t>
      </w:r>
    </w:p>
    <w:p w14:paraId="1BEF02D4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= ERRORS_LIST.CORRECT)</w:t>
      </w:r>
    </w:p>
    <w:p w14:paraId="3B4C411A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776A6439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= ERRORS_LIST.CORRECT);</w:t>
      </w:r>
    </w:p>
    <w:p w14:paraId="4793E07C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0F17BF9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D1E468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fileWriting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2D843269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438EB4A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4B5EBBF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6221E03E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48A48CE7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readPath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BBE66B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2774A6F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_LIST.CORRECT;</w:t>
      </w:r>
    </w:p>
    <w:p w14:paraId="356F309C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5A89191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.exists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2EE51755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NOT_EXIST;</w:t>
      </w:r>
    </w:p>
    <w:p w14:paraId="25BCDF7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if ((error == ERRORS_LIST.CORRECT) &amp;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.canWrit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59D49112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NOT_WRITEABLE;</w:t>
      </w:r>
    </w:p>
    <w:p w14:paraId="4ACE4105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= ERRORS_LIST.CORRECT)</w:t>
      </w:r>
    </w:p>
    <w:p w14:paraId="65A142B8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768967E1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= ERRORS_LIST.CORRECT);</w:t>
      </w:r>
    </w:p>
    <w:p w14:paraId="1063172E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447CFDAD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A1CB802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ACBD642" w14:textId="06DE37E8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_LIST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, int[]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, final int MIN, </w:t>
      </w:r>
      <w:r>
        <w:rPr>
          <w:rFonts w:ascii="Consolas" w:eastAsia="Times New Roman" w:hAnsi="Consolas" w:cs="Times New Roman"/>
          <w:bCs/>
          <w:sz w:val="20"/>
          <w:szCs w:val="20"/>
        </w:rPr>
        <w:tab/>
      </w:r>
      <w:r>
        <w:rPr>
          <w:rFonts w:ascii="Consolas" w:eastAsia="Times New Roman" w:hAnsi="Consolas" w:cs="Times New Roman"/>
          <w:bCs/>
          <w:sz w:val="20"/>
          <w:szCs w:val="20"/>
        </w:rPr>
        <w:tab/>
      </w:r>
      <w:r>
        <w:rPr>
          <w:rFonts w:ascii="Consolas" w:eastAsia="Times New Roman" w:hAnsi="Consolas" w:cs="Times New Roman"/>
          <w:bCs/>
          <w:sz w:val="20"/>
          <w:szCs w:val="20"/>
        </w:rPr>
        <w:tab/>
      </w:r>
      <w:r>
        <w:rPr>
          <w:rFonts w:ascii="Consolas" w:eastAsia="Times New Roman" w:hAnsi="Consolas" w:cs="Times New Roman"/>
          <w:bCs/>
          <w:sz w:val="20"/>
          <w:szCs w:val="20"/>
        </w:rPr>
        <w:tab/>
      </w:r>
      <w:r>
        <w:rPr>
          <w:rFonts w:ascii="Consolas" w:eastAsia="Times New Roman" w:hAnsi="Consolas" w:cs="Times New Roman"/>
          <w:bCs/>
          <w:sz w:val="20"/>
          <w:szCs w:val="20"/>
        </w:rPr>
        <w:tab/>
      </w:r>
      <w:r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final int MAX,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sFil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8E757ED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int number = 0;</w:t>
      </w:r>
    </w:p>
    <w:p w14:paraId="6E24F08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1A2CEF59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_LIST.CORRECT;</w:t>
      </w:r>
    </w:p>
    <w:p w14:paraId="48E6DDB5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</w:p>
    <w:p w14:paraId="5BD44151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sFil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8DAB51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number =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.nextLin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79620613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408FF51F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number =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.nextInt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6DBB8797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} catch (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4E4DAA2F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error = ERRORS_LIST.NUM_ERR;</w:t>
      </w:r>
    </w:p>
    <w:p w14:paraId="1486B082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0E2E2021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ERRORS_LIST.CORRECT &amp;&amp; ((number &lt; MIN) || (number &gt; MAX)))</w:t>
      </w:r>
    </w:p>
    <w:p w14:paraId="1A934E9C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_LIST.RANGE_ERR;</w:t>
      </w:r>
    </w:p>
    <w:p w14:paraId="203B682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0] = error == ERRORS_LIST.CORRECT ? number : 0;</w:t>
      </w:r>
    </w:p>
    <w:p w14:paraId="221668F8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50C5C7A9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E8988DE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D548AC3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Option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F5C13B5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int option;</w:t>
      </w:r>
    </w:p>
    <w:p w14:paraId="0A6D01CA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"\n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Выберете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способ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>:");</w:t>
      </w:r>
    </w:p>
    <w:p w14:paraId="12EA5FC1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Через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- 1");</w:t>
      </w:r>
    </w:p>
    <w:p w14:paraId="4468198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Через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консоль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- 2");</w:t>
      </w:r>
    </w:p>
    <w:p w14:paraId="68A7FC2C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option =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F8223AA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E9EF805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return option;</w:t>
      </w:r>
    </w:p>
    <w:p w14:paraId="039D8155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C773F1E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readFileNum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(Scanner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15BD464E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int disks = 0;</w:t>
      </w:r>
    </w:p>
    <w:p w14:paraId="193EE11A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numAr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= new int[1];</w:t>
      </w:r>
    </w:p>
    <w:p w14:paraId="1C4E4FD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35A3AE3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3791BE07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6D33E8C8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7B76437A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fileReading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307A539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try (Scanner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575A1F99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numAr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, MIN_DISK, MAX_DISK, true);</w:t>
      </w:r>
    </w:p>
    <w:p w14:paraId="377B0AA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= ERRORS_LIST.CORRECT) {</w:t>
      </w:r>
    </w:p>
    <w:p w14:paraId="0654598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6CFB2DA3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} else {</w:t>
      </w:r>
    </w:p>
    <w:p w14:paraId="7B12BCC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disks =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numAr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0];</w:t>
      </w:r>
    </w:p>
    <w:p w14:paraId="18DFF961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636EB9CE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Exception e) {</w:t>
      </w:r>
    </w:p>
    <w:p w14:paraId="29DAFD3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NOT_READABLE;</w:t>
      </w:r>
    </w:p>
    <w:p w14:paraId="512FDCC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34348213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D6EE1F3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1DF1953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= ERRORS_LIST.CORRECT);</w:t>
      </w:r>
    </w:p>
    <w:p w14:paraId="66DB23CC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7FF92E1D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return disks;</w:t>
      </w:r>
    </w:p>
    <w:p w14:paraId="156AF9B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3F97ED3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55832CB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readConsoleNum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(Scanner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2457F819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int disks = 0;</w:t>
      </w:r>
    </w:p>
    <w:p w14:paraId="5DD59BB7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numAr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= new int[1];</w:t>
      </w:r>
    </w:p>
    <w:p w14:paraId="66C3A401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7A77A31C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5AB966D3" w14:textId="0D2E4B0A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количество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дисков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>: [" + MIN_DISK + "; " + MAX_DISK + "]:</w:t>
      </w:r>
      <w:r w:rsidR="008316BA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316BA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316BA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316BA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316BA" w:rsidRPr="008316BA">
        <w:rPr>
          <w:rFonts w:ascii="Consolas" w:eastAsia="Times New Roman" w:hAnsi="Consolas" w:cs="Times New Roman"/>
          <w:bCs/>
          <w:sz w:val="20"/>
          <w:szCs w:val="20"/>
        </w:rPr>
        <w:t xml:space="preserve">  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");</w:t>
      </w:r>
    </w:p>
    <w:p w14:paraId="15AA9E0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numAr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, MIN_DISK, MAX_DISK, false);</w:t>
      </w:r>
    </w:p>
    <w:p w14:paraId="4D7CF8D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= ERRORS_LIST.CORRECT)</w:t>
      </w:r>
    </w:p>
    <w:p w14:paraId="4E630D79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4908ABB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else {</w:t>
      </w:r>
    </w:p>
    <w:p w14:paraId="6CB0F76D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disks =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numAr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0];</w:t>
      </w:r>
    </w:p>
    <w:p w14:paraId="5C11104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5AA3B0D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= ERRORS_LIST.CORRECT);</w:t>
      </w:r>
    </w:p>
    <w:p w14:paraId="3EA83199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return disks;</w:t>
      </w:r>
    </w:p>
    <w:p w14:paraId="5583862F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1BF9D7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1F093A72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Num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, int option) {</w:t>
      </w:r>
    </w:p>
    <w:p w14:paraId="4013FB2F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int disks;</w:t>
      </w:r>
    </w:p>
    <w:p w14:paraId="599816C2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1) {</w:t>
      </w:r>
    </w:p>
    <w:p w14:paraId="3AAE04C4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disks =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readFileNum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0F9A972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} else {</w:t>
      </w:r>
    </w:p>
    <w:p w14:paraId="44E656E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disks =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readConsoleNum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39FAEC2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0002B15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return disks;</w:t>
      </w:r>
    </w:p>
    <w:p w14:paraId="11819FF8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4E2B0AE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moveDisk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fromStick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toStick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, int[][]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tepAr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7A0D6E7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stepAr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[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stepCount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][0] =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fromStick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706157FF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tepAr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tepCount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][1] =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toStick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179CA0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tepCount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++;</w:t>
      </w:r>
    </w:p>
    <w:p w14:paraId="1849044E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436E4ED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8F9219B" w14:textId="71E0C00F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hanoiTow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int n, int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fromStick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toStick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bufStick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, int[][]</w:t>
      </w:r>
      <w:r w:rsidR="00AB4F6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AB4F6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AB4F6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AB4F6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AB4F61">
        <w:rPr>
          <w:rFonts w:ascii="Consolas" w:eastAsia="Times New Roman" w:hAnsi="Consolas" w:cs="Times New Roman"/>
          <w:bCs/>
          <w:sz w:val="20"/>
          <w:szCs w:val="20"/>
        </w:rPr>
        <w:tab/>
      </w:r>
      <w:r w:rsidR="00AB4F61" w:rsidRPr="00AB4F61">
        <w:rPr>
          <w:rFonts w:ascii="Consolas" w:eastAsia="Times New Roman" w:hAnsi="Consolas" w:cs="Times New Roman"/>
          <w:bCs/>
          <w:sz w:val="20"/>
          <w:szCs w:val="20"/>
        </w:rPr>
        <w:t xml:space="preserve">       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tepAr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88AF20D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if (n &gt; 0) {</w:t>
      </w:r>
    </w:p>
    <w:p w14:paraId="6574C625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hanoiTow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n - 1,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fromStick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bufStick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toStick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tepAr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BE2691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moveDisk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fromStick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toStick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tepAr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7E63D32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hanoiTow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n - 1,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bufStick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toStick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fromStick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tepAr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6C6769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6C04702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97114D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239FC7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, int [][] steps) {</w:t>
      </w:r>
    </w:p>
    <w:p w14:paraId="0596174D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6A08AACE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98D9CC1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int option = 0;</w:t>
      </w:r>
    </w:p>
    <w:p w14:paraId="78C399A9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int j = 0;</w:t>
      </w:r>
    </w:p>
    <w:p w14:paraId="02EAEAC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int counter = 0;</w:t>
      </w:r>
    </w:p>
    <w:p w14:paraId="093D6382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("\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nВыберете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способ вывода результата:");</w:t>
      </w:r>
    </w:p>
    <w:p w14:paraId="131F20D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("Через файл - 1");</w:t>
      </w:r>
    </w:p>
    <w:p w14:paraId="2C3B7B77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("Через консоль - 2");</w:t>
      </w:r>
    </w:p>
    <w:p w14:paraId="00FC44A3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68E1C61D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87A4521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1)</w:t>
      </w:r>
    </w:p>
    <w:p w14:paraId="45BAD09D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2AE1F7C5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fileWriting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9EB072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spellStart"/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writer = new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file, true)) {</w:t>
      </w:r>
    </w:p>
    <w:p w14:paraId="087E1AB2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while (j &lt;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teps.length</w:t>
      </w:r>
      <w:proofErr w:type="spellEnd"/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8D2C2A1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ounter++;</w:t>
      </w:r>
    </w:p>
    <w:p w14:paraId="78817B84" w14:textId="233AAF8F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writer.write</w:t>
      </w:r>
      <w:proofErr w:type="spellEnd"/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("\n " +  counter + " 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шаг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>: " + "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с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" + steps[j][0] + " 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на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" + </w:t>
      </w:r>
      <w:r w:rsidR="006A300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6A300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6A300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6A300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6A300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6A3005" w:rsidRPr="006A300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>steps[j][1]);</w:t>
      </w:r>
    </w:p>
    <w:p w14:paraId="1A6C7FC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j++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F6E9C7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6175F472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52FAA7C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Exception e) {</w:t>
      </w:r>
    </w:p>
    <w:p w14:paraId="10AC0E33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NOT_WRITEABLE;</w:t>
      </w:r>
    </w:p>
    <w:p w14:paraId="33A96204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)]);</w:t>
      </w:r>
    </w:p>
    <w:p w14:paraId="042202B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7CF7A28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} else {</w:t>
      </w:r>
    </w:p>
    <w:p w14:paraId="5D8E092D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counter = 0;</w:t>
      </w:r>
    </w:p>
    <w:p w14:paraId="2D02E97A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j &lt;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teps.length</w:t>
      </w:r>
      <w:proofErr w:type="spellEnd"/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3C3B6E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counter++;</w:t>
      </w:r>
    </w:p>
    <w:p w14:paraId="664C7DA1" w14:textId="002B0D74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ystem.out.printf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("\n " + counter + " 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шаг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>: " + "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с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" + steps[j][0] + " </w:t>
      </w: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на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" + </w:t>
      </w:r>
      <w:r w:rsidR="00841B4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41B4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41B4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41B47">
        <w:rPr>
          <w:rFonts w:ascii="Consolas" w:eastAsia="Times New Roman" w:hAnsi="Consolas" w:cs="Times New Roman"/>
          <w:bCs/>
          <w:sz w:val="20"/>
          <w:szCs w:val="20"/>
        </w:rPr>
        <w:tab/>
      </w:r>
      <w:proofErr w:type="gramStart"/>
      <w:r w:rsidR="00841B4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41B47" w:rsidRPr="00841B47">
        <w:rPr>
          <w:rFonts w:ascii="Consolas" w:eastAsia="Times New Roman" w:hAnsi="Consolas" w:cs="Times New Roman"/>
          <w:bCs/>
          <w:sz w:val="20"/>
          <w:szCs w:val="20"/>
        </w:rPr>
        <w:t xml:space="preserve">  </w:t>
      </w:r>
      <w:r w:rsidRPr="009315A3">
        <w:rPr>
          <w:rFonts w:ascii="Consolas" w:eastAsia="Times New Roman" w:hAnsi="Consolas" w:cs="Times New Roman"/>
          <w:bCs/>
          <w:sz w:val="20"/>
          <w:szCs w:val="20"/>
        </w:rPr>
        <w:t>steps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[j][1]);</w:t>
      </w:r>
    </w:p>
    <w:p w14:paraId="1F7C6EC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j++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3B32B68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0B94D71A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80CBB43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B78E9BB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78AB9674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69B7D314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String[]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args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C2998AE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Scanner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Scanner(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System.in);</w:t>
      </w:r>
    </w:p>
    <w:p w14:paraId="72D3330F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int disks = 0;</w:t>
      </w:r>
    </w:p>
    <w:p w14:paraId="2B5ABD36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int option;</w:t>
      </w:r>
    </w:p>
    <w:p w14:paraId="531996B5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17B792A5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8818533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1BDFFDC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option =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Option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B166AEA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disks =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inputNum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inp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, option);</w:t>
      </w:r>
    </w:p>
    <w:p w14:paraId="26108DBE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steps = new int[(int) (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Math.pow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2, disks) - 1)][2];</w:t>
      </w:r>
    </w:p>
    <w:p w14:paraId="641A79E1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hanoiTow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disks, 1, 3,2, steps);</w:t>
      </w:r>
    </w:p>
    <w:p w14:paraId="66C28DFE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50CE40A2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315A3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315A3">
        <w:rPr>
          <w:rFonts w:ascii="Consolas" w:eastAsia="Times New Roman" w:hAnsi="Consolas" w:cs="Times New Roman"/>
          <w:bCs/>
          <w:sz w:val="20"/>
          <w:szCs w:val="20"/>
        </w:rPr>
        <w:t>inpScanner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</w:rPr>
        <w:t>, steps);</w:t>
      </w:r>
    </w:p>
    <w:p w14:paraId="13926E41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inpScanner.close</w:t>
      </w:r>
      <w:proofErr w:type="spellEnd"/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();</w:t>
      </w:r>
    </w:p>
    <w:p w14:paraId="739C8090" w14:textId="77777777" w:rsidR="009315A3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}</w:t>
      </w:r>
    </w:p>
    <w:p w14:paraId="6F901AE1" w14:textId="55FD030E" w:rsidR="00767BE1" w:rsidRPr="009315A3" w:rsidRDefault="009315A3" w:rsidP="009315A3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5A3">
        <w:rPr>
          <w:rFonts w:ascii="Consolas" w:eastAsia="Times New Roman" w:hAnsi="Consolas" w:cs="Times New Roman"/>
          <w:bCs/>
          <w:sz w:val="20"/>
          <w:szCs w:val="20"/>
          <w:lang w:val="ru-RU"/>
        </w:rPr>
        <w:t>}</w:t>
      </w:r>
    </w:p>
    <w:p w14:paraId="7266A17B" w14:textId="77777777" w:rsidR="00767BE1" w:rsidRPr="00AD257D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27CA1F5" w14:textId="77777777" w:rsidR="00767BE1" w:rsidRPr="00AD257D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6C06E10" w14:textId="664DD1F5" w:rsidR="0025688C" w:rsidRPr="00AD257D" w:rsidRDefault="00E5686E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криншоты</w:t>
      </w:r>
      <w:r w:rsidRPr="00AD257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2F4B458A" w14:textId="77777777" w:rsidR="0025688C" w:rsidRPr="00AD257D" w:rsidRDefault="0025688C" w:rsidP="000C4B99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BD191F6" w14:textId="36E9992C" w:rsidR="0022608E" w:rsidRDefault="00E5686E" w:rsidP="00F14C67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DB5291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3AA604BA" w14:textId="514E59B7" w:rsidR="00F14C67" w:rsidRPr="00F14C67" w:rsidRDefault="00EF3B59" w:rsidP="00F14C67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EF3B59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drawing>
          <wp:inline distT="0" distB="0" distL="0" distR="0" wp14:anchorId="45D494CD" wp14:editId="7D629E96">
            <wp:extent cx="2764300" cy="2912012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769193" cy="2917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CA502" w14:textId="77777777" w:rsidR="0022608E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41053A6" w14:textId="6E54D19C" w:rsidR="00A660C1" w:rsidRDefault="00E5686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:</w:t>
      </w:r>
      <w:r w:rsidR="00A660C1" w:rsidRPr="00A660C1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5D2D5115" w14:textId="19247A1E" w:rsidR="005F467D" w:rsidRPr="000E26A4" w:rsidRDefault="00EF3B59" w:rsidP="000E26A4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F3B59">
        <w:rPr>
          <w:rFonts w:ascii="Times New Roman" w:eastAsia="Times New Roman" w:hAnsi="Times New Roman" w:cs="Times New Roman"/>
          <w:b/>
          <w:sz w:val="28"/>
          <w:szCs w:val="28"/>
        </w:rPr>
        <w:drawing>
          <wp:inline distT="0" distB="0" distL="0" distR="0" wp14:anchorId="0B4BCD53" wp14:editId="3B322AA8">
            <wp:extent cx="2643280" cy="3418449"/>
            <wp:effectExtent l="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648948" cy="3425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5B9599" w14:textId="1E5947EF" w:rsidR="008449C5" w:rsidRDefault="000621F6" w:rsidP="00331CEE">
      <w:pPr>
        <w:jc w:val="center"/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</w:t>
      </w:r>
      <w:r w:rsidR="00E5686E"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ок</w:t>
      </w:r>
      <w:r w:rsidR="00E5686E" w:rsidRPr="00A20C2A"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 w:rsidR="00E5686E"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хема</w:t>
      </w:r>
      <w:r w:rsidR="00E5686E" w:rsidRPr="00A20C2A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5CDCF3E3" w14:textId="534BC1BF" w:rsidR="005F467D" w:rsidRDefault="005F467D" w:rsidP="005F467D"/>
    <w:p w14:paraId="7ED16DF9" w14:textId="57402802" w:rsidR="008449C5" w:rsidRDefault="008449C5" w:rsidP="00976697"/>
    <w:p w14:paraId="767CD26A" w14:textId="2F2C72E3" w:rsidR="008449C5" w:rsidRDefault="008449C5" w:rsidP="00976697"/>
    <w:p w14:paraId="1B7F30F8" w14:textId="798648FF" w:rsidR="008449C5" w:rsidRDefault="008449C5" w:rsidP="00976697"/>
    <w:p w14:paraId="2FAB539A" w14:textId="09034DC0" w:rsidR="008449C5" w:rsidRDefault="00840208" w:rsidP="00976697">
      <w:r>
        <w:object w:dxaOrig="5571" w:dyaOrig="6121" w14:anchorId="61D60B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3pt;height:523.4pt" o:ole="">
            <v:imagedata r:id="rId8" o:title=""/>
          </v:shape>
          <o:OLEObject Type="Embed" ProgID="Visio.Drawing.15" ShapeID="_x0000_i1025" DrawAspect="Content" ObjectID="_1771715144" r:id="rId9"/>
        </w:object>
      </w:r>
    </w:p>
    <w:p w14:paraId="209092F5" w14:textId="6203FBA3" w:rsidR="008449C5" w:rsidRDefault="008449C5" w:rsidP="00976697"/>
    <w:p w14:paraId="0DD35C15" w14:textId="6F4FC738" w:rsidR="008449C5" w:rsidRDefault="008449C5" w:rsidP="00976697"/>
    <w:p w14:paraId="6593FA4A" w14:textId="78F5DC58" w:rsidR="008449C5" w:rsidRDefault="008449C5" w:rsidP="00976697"/>
    <w:p w14:paraId="0B1318A7" w14:textId="76A57BBB" w:rsidR="008449C5" w:rsidRDefault="008449C5" w:rsidP="00976697"/>
    <w:p w14:paraId="4588B68F" w14:textId="28D06F15" w:rsidR="008449C5" w:rsidRDefault="008449C5" w:rsidP="00976697"/>
    <w:p w14:paraId="3B59BF57" w14:textId="7AC5B734" w:rsidR="008449C5" w:rsidRPr="00FA4541" w:rsidRDefault="008449C5" w:rsidP="00976697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sectPr w:rsidR="008449C5" w:rsidRPr="00FA4541" w:rsidSect="00976697">
      <w:pgSz w:w="11908" w:h="16833"/>
      <w:pgMar w:top="426" w:right="720" w:bottom="720" w:left="720" w:header="709" w:footer="709" w:gutter="0"/>
      <w:cols w:space="708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151A"/>
    <w:rsid w:val="00011248"/>
    <w:rsid w:val="00024054"/>
    <w:rsid w:val="00027EB1"/>
    <w:rsid w:val="00036493"/>
    <w:rsid w:val="00042B4D"/>
    <w:rsid w:val="00043EBB"/>
    <w:rsid w:val="0004408C"/>
    <w:rsid w:val="000507CF"/>
    <w:rsid w:val="000619E8"/>
    <w:rsid w:val="000621F6"/>
    <w:rsid w:val="00062A18"/>
    <w:rsid w:val="00062F64"/>
    <w:rsid w:val="0006721D"/>
    <w:rsid w:val="0007590D"/>
    <w:rsid w:val="000844CA"/>
    <w:rsid w:val="00084561"/>
    <w:rsid w:val="00086DFC"/>
    <w:rsid w:val="00094F91"/>
    <w:rsid w:val="000A2749"/>
    <w:rsid w:val="000A448E"/>
    <w:rsid w:val="000A6B49"/>
    <w:rsid w:val="000B35FC"/>
    <w:rsid w:val="000C4B99"/>
    <w:rsid w:val="000E26A4"/>
    <w:rsid w:val="000F4CB6"/>
    <w:rsid w:val="000F6AB9"/>
    <w:rsid w:val="001000C7"/>
    <w:rsid w:val="00101C89"/>
    <w:rsid w:val="00104D47"/>
    <w:rsid w:val="00113CE8"/>
    <w:rsid w:val="001160DC"/>
    <w:rsid w:val="00124733"/>
    <w:rsid w:val="001259E0"/>
    <w:rsid w:val="0014048A"/>
    <w:rsid w:val="0014270F"/>
    <w:rsid w:val="001444F7"/>
    <w:rsid w:val="0015394B"/>
    <w:rsid w:val="00154DA5"/>
    <w:rsid w:val="00163EC7"/>
    <w:rsid w:val="001765DC"/>
    <w:rsid w:val="00192D36"/>
    <w:rsid w:val="001957B7"/>
    <w:rsid w:val="001977C9"/>
    <w:rsid w:val="001A6D66"/>
    <w:rsid w:val="001C15D5"/>
    <w:rsid w:val="001C19C5"/>
    <w:rsid w:val="001D0D66"/>
    <w:rsid w:val="00200166"/>
    <w:rsid w:val="00210407"/>
    <w:rsid w:val="002176E0"/>
    <w:rsid w:val="00224590"/>
    <w:rsid w:val="0022608E"/>
    <w:rsid w:val="00232FBA"/>
    <w:rsid w:val="00236C83"/>
    <w:rsid w:val="002524A4"/>
    <w:rsid w:val="00254FC0"/>
    <w:rsid w:val="0025688C"/>
    <w:rsid w:val="002645E6"/>
    <w:rsid w:val="0026465C"/>
    <w:rsid w:val="00267819"/>
    <w:rsid w:val="00271D7F"/>
    <w:rsid w:val="00274404"/>
    <w:rsid w:val="002816B5"/>
    <w:rsid w:val="00294AFD"/>
    <w:rsid w:val="002971F1"/>
    <w:rsid w:val="002B203B"/>
    <w:rsid w:val="002B504F"/>
    <w:rsid w:val="002C2A20"/>
    <w:rsid w:val="002E495A"/>
    <w:rsid w:val="00303502"/>
    <w:rsid w:val="0030473F"/>
    <w:rsid w:val="00304F28"/>
    <w:rsid w:val="00314916"/>
    <w:rsid w:val="003231E0"/>
    <w:rsid w:val="003241DB"/>
    <w:rsid w:val="00331CEE"/>
    <w:rsid w:val="003378A2"/>
    <w:rsid w:val="003410CB"/>
    <w:rsid w:val="00374699"/>
    <w:rsid w:val="00382FC8"/>
    <w:rsid w:val="00384870"/>
    <w:rsid w:val="003913C0"/>
    <w:rsid w:val="00396124"/>
    <w:rsid w:val="00396CEA"/>
    <w:rsid w:val="003E3E2C"/>
    <w:rsid w:val="00407341"/>
    <w:rsid w:val="00413F1C"/>
    <w:rsid w:val="00427881"/>
    <w:rsid w:val="00430E1C"/>
    <w:rsid w:val="004359F1"/>
    <w:rsid w:val="004373E6"/>
    <w:rsid w:val="00447976"/>
    <w:rsid w:val="00452E26"/>
    <w:rsid w:val="0046174E"/>
    <w:rsid w:val="00480BA5"/>
    <w:rsid w:val="004828D7"/>
    <w:rsid w:val="00487861"/>
    <w:rsid w:val="004B2829"/>
    <w:rsid w:val="004B3E06"/>
    <w:rsid w:val="004B412C"/>
    <w:rsid w:val="004C34F5"/>
    <w:rsid w:val="004C49E2"/>
    <w:rsid w:val="004D343E"/>
    <w:rsid w:val="004E00E9"/>
    <w:rsid w:val="004F4482"/>
    <w:rsid w:val="0050698D"/>
    <w:rsid w:val="0053043A"/>
    <w:rsid w:val="00533B6A"/>
    <w:rsid w:val="0054677C"/>
    <w:rsid w:val="0054790C"/>
    <w:rsid w:val="005641FB"/>
    <w:rsid w:val="00573048"/>
    <w:rsid w:val="00584231"/>
    <w:rsid w:val="0059633C"/>
    <w:rsid w:val="005A15DD"/>
    <w:rsid w:val="005A7996"/>
    <w:rsid w:val="005B554D"/>
    <w:rsid w:val="005B7DCE"/>
    <w:rsid w:val="005F467D"/>
    <w:rsid w:val="0060668A"/>
    <w:rsid w:val="00642C25"/>
    <w:rsid w:val="006528EF"/>
    <w:rsid w:val="00661A38"/>
    <w:rsid w:val="006661B7"/>
    <w:rsid w:val="00675935"/>
    <w:rsid w:val="006A3005"/>
    <w:rsid w:val="006A777E"/>
    <w:rsid w:val="006B4F12"/>
    <w:rsid w:val="006C0337"/>
    <w:rsid w:val="006D7B60"/>
    <w:rsid w:val="00707A6E"/>
    <w:rsid w:val="00734EDD"/>
    <w:rsid w:val="00735630"/>
    <w:rsid w:val="00743485"/>
    <w:rsid w:val="007442C3"/>
    <w:rsid w:val="00744E84"/>
    <w:rsid w:val="00752C16"/>
    <w:rsid w:val="0075321A"/>
    <w:rsid w:val="00756C8C"/>
    <w:rsid w:val="00766BE3"/>
    <w:rsid w:val="00766E3C"/>
    <w:rsid w:val="00767BE1"/>
    <w:rsid w:val="00771E21"/>
    <w:rsid w:val="007A58E0"/>
    <w:rsid w:val="007A641D"/>
    <w:rsid w:val="007C090F"/>
    <w:rsid w:val="007D7700"/>
    <w:rsid w:val="007F733A"/>
    <w:rsid w:val="00801A4E"/>
    <w:rsid w:val="0081330E"/>
    <w:rsid w:val="00813F37"/>
    <w:rsid w:val="008316BA"/>
    <w:rsid w:val="00840208"/>
    <w:rsid w:val="0084079C"/>
    <w:rsid w:val="00841B47"/>
    <w:rsid w:val="008449C5"/>
    <w:rsid w:val="00866E5F"/>
    <w:rsid w:val="008741F5"/>
    <w:rsid w:val="00881523"/>
    <w:rsid w:val="00882A0F"/>
    <w:rsid w:val="008A20AE"/>
    <w:rsid w:val="008A2E5A"/>
    <w:rsid w:val="008C3E91"/>
    <w:rsid w:val="008D4743"/>
    <w:rsid w:val="008E21A8"/>
    <w:rsid w:val="009002A8"/>
    <w:rsid w:val="0091587B"/>
    <w:rsid w:val="00924CBC"/>
    <w:rsid w:val="00930A21"/>
    <w:rsid w:val="009315A3"/>
    <w:rsid w:val="00943A42"/>
    <w:rsid w:val="00951C49"/>
    <w:rsid w:val="00957BC0"/>
    <w:rsid w:val="009619E0"/>
    <w:rsid w:val="0096479B"/>
    <w:rsid w:val="00976697"/>
    <w:rsid w:val="00991D7B"/>
    <w:rsid w:val="00995DD4"/>
    <w:rsid w:val="009A7C4B"/>
    <w:rsid w:val="009A7F02"/>
    <w:rsid w:val="009B6B73"/>
    <w:rsid w:val="009D556C"/>
    <w:rsid w:val="009E59A5"/>
    <w:rsid w:val="009F6478"/>
    <w:rsid w:val="00A00519"/>
    <w:rsid w:val="00A023F6"/>
    <w:rsid w:val="00A13AD0"/>
    <w:rsid w:val="00A17D29"/>
    <w:rsid w:val="00A20C2A"/>
    <w:rsid w:val="00A2706D"/>
    <w:rsid w:val="00A311D7"/>
    <w:rsid w:val="00A361BB"/>
    <w:rsid w:val="00A624E6"/>
    <w:rsid w:val="00A659D0"/>
    <w:rsid w:val="00A660C1"/>
    <w:rsid w:val="00A86B51"/>
    <w:rsid w:val="00A96ACA"/>
    <w:rsid w:val="00AA20C6"/>
    <w:rsid w:val="00AA71B7"/>
    <w:rsid w:val="00AB4F61"/>
    <w:rsid w:val="00AD257D"/>
    <w:rsid w:val="00AE103E"/>
    <w:rsid w:val="00AF49C4"/>
    <w:rsid w:val="00B30FC1"/>
    <w:rsid w:val="00B45A35"/>
    <w:rsid w:val="00B6129E"/>
    <w:rsid w:val="00B714DE"/>
    <w:rsid w:val="00B7680B"/>
    <w:rsid w:val="00B80B44"/>
    <w:rsid w:val="00B906CB"/>
    <w:rsid w:val="00BA6B01"/>
    <w:rsid w:val="00BB5377"/>
    <w:rsid w:val="00BE0939"/>
    <w:rsid w:val="00C05E94"/>
    <w:rsid w:val="00C07C16"/>
    <w:rsid w:val="00C25987"/>
    <w:rsid w:val="00C3233B"/>
    <w:rsid w:val="00C3422F"/>
    <w:rsid w:val="00C47AC0"/>
    <w:rsid w:val="00C54C6E"/>
    <w:rsid w:val="00C73F32"/>
    <w:rsid w:val="00C7635C"/>
    <w:rsid w:val="00C85CC3"/>
    <w:rsid w:val="00CB2783"/>
    <w:rsid w:val="00CB3FBB"/>
    <w:rsid w:val="00CC03A8"/>
    <w:rsid w:val="00CC61C6"/>
    <w:rsid w:val="00CD1A4D"/>
    <w:rsid w:val="00CE00B3"/>
    <w:rsid w:val="00CF1A2B"/>
    <w:rsid w:val="00CF3E58"/>
    <w:rsid w:val="00D076B2"/>
    <w:rsid w:val="00D17DBB"/>
    <w:rsid w:val="00D41AF6"/>
    <w:rsid w:val="00D50E2B"/>
    <w:rsid w:val="00D61E82"/>
    <w:rsid w:val="00D944C4"/>
    <w:rsid w:val="00DB5291"/>
    <w:rsid w:val="00DB5A6C"/>
    <w:rsid w:val="00DC7B50"/>
    <w:rsid w:val="00DD68B0"/>
    <w:rsid w:val="00E14CE0"/>
    <w:rsid w:val="00E14EB6"/>
    <w:rsid w:val="00E231F1"/>
    <w:rsid w:val="00E27C4F"/>
    <w:rsid w:val="00E31792"/>
    <w:rsid w:val="00E46985"/>
    <w:rsid w:val="00E5686E"/>
    <w:rsid w:val="00E65778"/>
    <w:rsid w:val="00E663C3"/>
    <w:rsid w:val="00E7746E"/>
    <w:rsid w:val="00E9086D"/>
    <w:rsid w:val="00E92CAC"/>
    <w:rsid w:val="00E935E0"/>
    <w:rsid w:val="00EA5413"/>
    <w:rsid w:val="00EB2454"/>
    <w:rsid w:val="00EB331C"/>
    <w:rsid w:val="00EB7179"/>
    <w:rsid w:val="00EC31BF"/>
    <w:rsid w:val="00ED02BD"/>
    <w:rsid w:val="00EE08B3"/>
    <w:rsid w:val="00EE1FED"/>
    <w:rsid w:val="00EE4E28"/>
    <w:rsid w:val="00EF3B59"/>
    <w:rsid w:val="00EF7E2C"/>
    <w:rsid w:val="00F14C67"/>
    <w:rsid w:val="00F43704"/>
    <w:rsid w:val="00F55CCA"/>
    <w:rsid w:val="00F56C56"/>
    <w:rsid w:val="00F57140"/>
    <w:rsid w:val="00F666A7"/>
    <w:rsid w:val="00F8566B"/>
    <w:rsid w:val="00F87863"/>
    <w:rsid w:val="00F90690"/>
    <w:rsid w:val="00FA4541"/>
    <w:rsid w:val="00FC79E3"/>
    <w:rsid w:val="00FE0AFC"/>
    <w:rsid w:val="00FF4E72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54677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4677C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47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645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2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8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269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135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6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FFA7A6-E551-4B72-AD87-98C59478F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9</TotalTime>
  <Pages>18</Pages>
  <Words>4019</Words>
  <Characters>22913</Characters>
  <Application>Microsoft Office Word</Application>
  <DocSecurity>0</DocSecurity>
  <Lines>190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Саша Бражалович</cp:lastModifiedBy>
  <cp:revision>274</cp:revision>
  <cp:lastPrinted>2023-12-07T20:27:00Z</cp:lastPrinted>
  <dcterms:created xsi:type="dcterms:W3CDTF">2023-09-20T19:04:00Z</dcterms:created>
  <dcterms:modified xsi:type="dcterms:W3CDTF">2024-03-11T23:19:00Z</dcterms:modified>
</cp:coreProperties>
</file>